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</w:t>
      </w:r>
      <w:proofErr w:type="gramStart"/>
      <w:r>
        <w:rPr>
          <w:b/>
          <w:sz w:val="28"/>
          <w:szCs w:val="28"/>
          <w:lang w:eastAsia="en-GB"/>
        </w:rPr>
        <w:t>Jun,</w:t>
      </w:r>
      <w:proofErr w:type="gramEnd"/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 xml:space="preserve">Huawei, </w:t>
      </w:r>
      <w:proofErr w:type="spellStart"/>
      <w:r w:rsidR="00D62075" w:rsidRPr="003533B0">
        <w:rPr>
          <w:sz w:val="22"/>
          <w:szCs w:val="22"/>
          <w:lang w:val="en-US"/>
        </w:rPr>
        <w:t>HiSilicon</w:t>
      </w:r>
      <w:proofErr w:type="spellEnd"/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</w:t>
      </w:r>
      <w:proofErr w:type="gramStart"/>
      <w:r w:rsidR="00D9759E" w:rsidRPr="00D9759E">
        <w:rPr>
          <w:sz w:val="22"/>
          <w:szCs w:val="22"/>
          <w:lang w:val="en-US"/>
        </w:rPr>
        <w:t>610][</w:t>
      </w:r>
      <w:proofErr w:type="gramEnd"/>
      <w:r w:rsidR="00D9759E" w:rsidRPr="00D9759E">
        <w:rPr>
          <w:sz w:val="22"/>
          <w:szCs w:val="22"/>
          <w:lang w:val="en-US"/>
        </w:rPr>
        <w:t>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BodyText"/>
        <w:spacing w:after="240" w:line="280" w:lineRule="exact"/>
        <w:rPr>
          <w:rFonts w:eastAsiaTheme="minorEastAsia"/>
          <w:sz w:val="21"/>
          <w:szCs w:val="21"/>
        </w:rPr>
      </w:pPr>
      <w:bookmarkStart w:id="2" w:name="OLE_LINK32"/>
      <w:bookmarkStart w:id="3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 xml:space="preserve">RAN2#110-e, the following </w:t>
      </w:r>
      <w:proofErr w:type="spellStart"/>
      <w:r w:rsidR="0079411E">
        <w:rPr>
          <w:rFonts w:eastAsiaTheme="minorEastAsia"/>
          <w:sz w:val="21"/>
          <w:szCs w:val="21"/>
        </w:rPr>
        <w:t>tdocs</w:t>
      </w:r>
      <w:proofErr w:type="spellEnd"/>
      <w:r w:rsidR="0079411E">
        <w:rPr>
          <w:rFonts w:eastAsiaTheme="minorEastAsia"/>
          <w:sz w:val="21"/>
          <w:szCs w:val="21"/>
        </w:rPr>
        <w:t xml:space="preserve"> have been submitted under the agenda 6.8.2.1.</w:t>
      </w:r>
    </w:p>
    <w:p w14:paraId="63D9A184" w14:textId="1FBBBC52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 xml:space="preserve">Huawei, </w:t>
      </w:r>
      <w:proofErr w:type="spellStart"/>
      <w:r w:rsidRPr="00AB0FAF">
        <w:rPr>
          <w:rFonts w:eastAsiaTheme="minorEastAsia"/>
          <w:sz w:val="18"/>
          <w:szCs w:val="21"/>
        </w:rPr>
        <w:t>HiSilicon</w:t>
      </w:r>
      <w:proofErr w:type="spellEnd"/>
    </w:p>
    <w:p w14:paraId="3F276499" w14:textId="5823A626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BodyText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BodyText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, we summarize the issues contained in the </w:t>
      </w:r>
      <w:proofErr w:type="spellStart"/>
      <w:r>
        <w:rPr>
          <w:rFonts w:eastAsiaTheme="minorEastAsia"/>
          <w:sz w:val="21"/>
          <w:szCs w:val="21"/>
        </w:rPr>
        <w:t>tdocs</w:t>
      </w:r>
      <w:proofErr w:type="spellEnd"/>
      <w:r>
        <w:rPr>
          <w:rFonts w:eastAsiaTheme="minorEastAsia"/>
          <w:sz w:val="21"/>
          <w:szCs w:val="21"/>
        </w:rPr>
        <w:t xml:space="preserve">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proofErr w:type="spellStart"/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</w:t>
      </w:r>
      <w:proofErr w:type="spellEnd"/>
      <w:r w:rsidR="00AB0FAF">
        <w:rPr>
          <w:rFonts w:eastAsiaTheme="minorEastAsia"/>
          <w:sz w:val="21"/>
          <w:szCs w:val="21"/>
        </w:rPr>
        <w:t xml:space="preserve"> description in 38.300</w:t>
      </w:r>
    </w:p>
    <w:p w14:paraId="32107466" w14:textId="77777777" w:rsidR="00994085" w:rsidRPr="00994085" w:rsidRDefault="00994085" w:rsidP="000645F7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 xml:space="preserve">Description for on-demand </w:t>
      </w:r>
      <w:proofErr w:type="spellStart"/>
      <w:r w:rsidRPr="00994085">
        <w:rPr>
          <w:rFonts w:eastAsiaTheme="minorEastAsia"/>
          <w:sz w:val="21"/>
          <w:szCs w:val="21"/>
        </w:rPr>
        <w:t>posSIB</w:t>
      </w:r>
      <w:proofErr w:type="spellEnd"/>
      <w:r w:rsidRPr="00994085">
        <w:rPr>
          <w:rFonts w:eastAsiaTheme="minorEastAsia"/>
          <w:sz w:val="21"/>
          <w:szCs w:val="21"/>
        </w:rPr>
        <w:t xml:space="preserve"> request in 38.305</w:t>
      </w:r>
    </w:p>
    <w:p w14:paraId="1597E367" w14:textId="0DEBD2E2" w:rsidR="00994085" w:rsidRDefault="00950F06" w:rsidP="00981A2B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 xml:space="preserve">Change to the general description for </w:t>
      </w:r>
      <w:proofErr w:type="spellStart"/>
      <w:r>
        <w:rPr>
          <w:rFonts w:eastAsiaTheme="minorEastAsia"/>
          <w:sz w:val="21"/>
          <w:szCs w:val="21"/>
        </w:rPr>
        <w:t>NRPPa</w:t>
      </w:r>
      <w:proofErr w:type="spellEnd"/>
      <w:r>
        <w:rPr>
          <w:rFonts w:eastAsiaTheme="minorEastAsia"/>
          <w:sz w:val="21"/>
          <w:szCs w:val="21"/>
        </w:rPr>
        <w:t xml:space="preserve"> procedure</w:t>
      </w:r>
    </w:p>
    <w:p w14:paraId="60A26E78" w14:textId="3A3EE76D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proofErr w:type="spellStart"/>
      <w:r>
        <w:rPr>
          <w:rFonts w:eastAsiaTheme="minorEastAsia"/>
          <w:sz w:val="21"/>
          <w:szCs w:val="21"/>
        </w:rPr>
        <w:t>chagne</w:t>
      </w:r>
      <w:proofErr w:type="spellEnd"/>
      <w:r>
        <w:rPr>
          <w:rFonts w:eastAsiaTheme="minorEastAsia"/>
          <w:sz w:val="21"/>
          <w:szCs w:val="21"/>
        </w:rPr>
        <w:t xml:space="preserve">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Remove “Quality of each measurement” that may be transferred from UE to the LMF for NR DL </w:t>
      </w:r>
      <w:proofErr w:type="spellStart"/>
      <w:r>
        <w:t>AoD</w:t>
      </w:r>
      <w:proofErr w:type="spellEnd"/>
      <w:r>
        <w:t xml:space="preserve">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</w:t>
      </w:r>
      <w:proofErr w:type="gramStart"/>
      <w:r>
        <w:t>610][</w:t>
      </w:r>
      <w:proofErr w:type="gramEnd"/>
      <w:r>
        <w:t>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 xml:space="preserve">Updates for request of </w:t>
      </w:r>
      <w:proofErr w:type="spellStart"/>
      <w:r>
        <w:t>posSI</w:t>
      </w:r>
      <w:proofErr w:type="spellEnd"/>
      <w:r>
        <w:t xml:space="preserve">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</w:t>
      </w:r>
      <w:proofErr w:type="spellStart"/>
      <w:r>
        <w:t>AoD</w:t>
      </w:r>
      <w:proofErr w:type="spellEnd"/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4" w:name="OLE_LINK1"/>
      <w:bookmarkStart w:id="5" w:name="OLE_LINK2"/>
      <w:bookmarkStart w:id="6" w:name="OLE_LINK102"/>
      <w:bookmarkStart w:id="7" w:name="OLE_LINK103"/>
      <w:bookmarkStart w:id="8" w:name="OLE_LINK146"/>
      <w:bookmarkStart w:id="9" w:name="OLE_LINK147"/>
      <w:bookmarkStart w:id="10" w:name="OLE_LINK159"/>
      <w:bookmarkStart w:id="11" w:name="OLE_LINK160"/>
      <w:bookmarkStart w:id="12" w:name="OLE_LINK154"/>
      <w:bookmarkStart w:id="13" w:name="OLE_LINK155"/>
      <w:bookmarkStart w:id="14" w:name="OLE_LINK3"/>
      <w:bookmarkStart w:id="15" w:name="OLE_LINK4"/>
      <w:bookmarkEnd w:id="2"/>
      <w:bookmarkEnd w:id="3"/>
      <w:r>
        <w:lastRenderedPageBreak/>
        <w:t>Discussions</w:t>
      </w:r>
    </w:p>
    <w:p w14:paraId="73943D70" w14:textId="3780A1E3" w:rsidR="008A4AF2" w:rsidRDefault="00BE5C47" w:rsidP="00BE5C47">
      <w:pPr>
        <w:pStyle w:val="Heading2"/>
        <w:numPr>
          <w:ilvl w:val="1"/>
          <w:numId w:val="10"/>
        </w:numPr>
        <w:rPr>
          <w:rFonts w:eastAsia="SimSun"/>
        </w:rPr>
      </w:pPr>
      <w:bookmarkStart w:id="16" w:name="OLE_LINK5"/>
      <w:bookmarkStart w:id="17" w:name="OLE_LINK45"/>
      <w:bookmarkStart w:id="18" w:name="OLE_LINK46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eastAsia="SimSun"/>
        </w:rPr>
        <w:t xml:space="preserve">Description </w:t>
      </w:r>
      <w:r w:rsidR="00E97DBD">
        <w:rPr>
          <w:rFonts w:eastAsia="SimSun"/>
        </w:rPr>
        <w:t>for</w:t>
      </w:r>
      <w:r>
        <w:rPr>
          <w:rFonts w:eastAsia="SimSun"/>
        </w:rPr>
        <w:t xml:space="preserve"> on-demand </w:t>
      </w:r>
      <w:proofErr w:type="spellStart"/>
      <w:r>
        <w:rPr>
          <w:rFonts w:eastAsia="SimSun"/>
        </w:rPr>
        <w:t>pos</w:t>
      </w:r>
      <w:r w:rsidR="00994085">
        <w:rPr>
          <w:rFonts w:eastAsia="SimSun"/>
        </w:rPr>
        <w:t>SIB</w:t>
      </w:r>
      <w:proofErr w:type="spellEnd"/>
      <w:r>
        <w:rPr>
          <w:rFonts w:eastAsia="SimSun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SimSun"/>
        </w:rPr>
      </w:pPr>
      <w:r>
        <w:rPr>
          <w:rFonts w:eastAsia="SimSun" w:hint="eastAsia"/>
        </w:rPr>
        <w:t>I</w:t>
      </w:r>
      <w:r>
        <w:rPr>
          <w:rFonts w:eastAsia="SimSun"/>
        </w:rPr>
        <w:t>n [</w:t>
      </w:r>
      <w:commentRangeStart w:id="19"/>
      <w:r>
        <w:rPr>
          <w:rFonts w:eastAsia="SimSun"/>
        </w:rPr>
        <w:t>2</w:t>
      </w:r>
      <w:commentRangeEnd w:id="19"/>
      <w:r w:rsidR="00E35DDE">
        <w:rPr>
          <w:rStyle w:val="CommentReference"/>
        </w:rPr>
        <w:commentReference w:id="19"/>
      </w:r>
      <w:r>
        <w:rPr>
          <w:rFonts w:eastAsia="SimSun"/>
        </w:rPr>
        <w:t>], several changes to the positioning stage2 spec has been proposed.</w:t>
      </w:r>
    </w:p>
    <w:p w14:paraId="4377BBB4" w14:textId="40EDBB7D" w:rsidR="000645F7" w:rsidRDefault="000645F7" w:rsidP="000645F7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rFonts w:eastAsia="SimSun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rFonts w:eastAsia="SimSun" w:hint="eastAsia"/>
        </w:rPr>
        <w:t>A</w:t>
      </w:r>
      <w:r>
        <w:rPr>
          <w:rFonts w:eastAsia="SimSun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/>
              </w:rPr>
            </w:pPr>
            <w:r>
              <w:t>Positioning assistance data can be included in positioning System Information Blocks (</w:t>
            </w:r>
            <w:proofErr w:type="spellStart"/>
            <w:r>
              <w:t>posSIBs</w:t>
            </w:r>
            <w:proofErr w:type="spellEnd"/>
            <w:r>
              <w:t xml:space="preserve">) as described in TS 36.331 [13], TS 38.331 [14] and TS 36.355 [19]. The </w:t>
            </w:r>
            <w:proofErr w:type="spellStart"/>
            <w:r>
              <w:t>posSIBs</w:t>
            </w:r>
            <w:proofErr w:type="spellEnd"/>
            <w:r>
              <w:t xml:space="preserve"> are carried in RRC System Information (SI) messages. </w:t>
            </w:r>
            <w:ins w:id="20" w:author="Ericsson-RAN2-110" w:date="2020-05-16T12:37:00Z">
              <w:r>
                <w:t xml:space="preserve">UE may </w:t>
              </w:r>
            </w:ins>
            <w:ins w:id="21" w:author="Ericsson-RAN2-110" w:date="2020-05-16T12:38:00Z">
              <w:r>
                <w:t xml:space="preserve">also </w:t>
              </w:r>
            </w:ins>
            <w:ins w:id="22" w:author="Ericsson-RAN2-110" w:date="2020-05-16T12:37:00Z">
              <w:r>
                <w:t>request</w:t>
              </w:r>
            </w:ins>
            <w:ins w:id="23" w:author="Ericsson-RAN2-110" w:date="2020-05-16T12:36:00Z">
              <w:r>
                <w:t xml:space="preserve"> </w:t>
              </w:r>
              <w:proofErr w:type="spellStart"/>
              <w:r>
                <w:t>posSIBs</w:t>
              </w:r>
            </w:ins>
            <w:proofErr w:type="spellEnd"/>
            <w:ins w:id="24" w:author="Ericsson-RAN2-110" w:date="2020-05-16T12:38:00Z">
              <w:r>
                <w:t xml:space="preserve"> </w:t>
              </w:r>
            </w:ins>
            <w:ins w:id="25" w:author="Ericsson-RAN2-110" w:date="2020-05-16T12:37:00Z">
              <w:r>
                <w:t xml:space="preserve">by means of on demand SI request </w:t>
              </w:r>
            </w:ins>
            <w:ins w:id="26" w:author="Ericsson-RAN2-110" w:date="2020-05-16T12:38:00Z">
              <w:r>
                <w:t xml:space="preserve">in </w:t>
              </w:r>
            </w:ins>
            <w:ins w:id="27" w:author="Ericsson-RAN2-110" w:date="2020-05-16T12:39:00Z">
              <w:r>
                <w:t>RRC Idle</w:t>
              </w:r>
            </w:ins>
            <w:ins w:id="28" w:author="Ericsson-RAN2-110" w:date="2020-05-16T12:38:00Z">
              <w:r>
                <w:t>/</w:t>
              </w:r>
            </w:ins>
            <w:ins w:id="29" w:author="Ericsson-RAN2-110" w:date="2020-05-16T12:39:00Z">
              <w:r>
                <w:t>Inactivate</w:t>
              </w:r>
            </w:ins>
            <w:ins w:id="30" w:author="Ericsson-RAN2-110" w:date="2020-05-16T12:38:00Z">
              <w:r>
                <w:t xml:space="preserve"> </w:t>
              </w:r>
            </w:ins>
            <w:ins w:id="31" w:author="Ericsson-RAN2-110" w:date="2020-05-16T12:39:00Z">
              <w:r>
                <w:t>states and using on demand connected mode procedure while in connected mode as</w:t>
              </w:r>
            </w:ins>
            <w:ins w:id="32" w:author="Ericsson-RAN2-110" w:date="2020-05-16T12:37:00Z">
              <w:r>
                <w:t xml:space="preserve"> described in TS 3</w:t>
              </w:r>
            </w:ins>
            <w:ins w:id="33" w:author="Ericsson-RAN2-110" w:date="2020-05-16T12:38:00Z">
              <w:r>
                <w:t>8</w:t>
              </w:r>
            </w:ins>
            <w:ins w:id="34" w:author="Ericsson-RAN2-110" w:date="2020-05-16T12:37:00Z">
              <w:r>
                <w:t>.331</w:t>
              </w:r>
            </w:ins>
            <w:ins w:id="35" w:author="Ericsson-RAN2-110" w:date="2020-05-16T12:38:00Z">
              <w:r>
                <w:t xml:space="preserve"> [14].</w:t>
              </w:r>
            </w:ins>
            <w:ins w:id="36" w:author="Ericsson-RAN2-110" w:date="2020-05-16T12:36:00Z">
              <w:r>
                <w:t xml:space="preserve"> </w:t>
              </w:r>
            </w:ins>
            <w:r>
              <w:t xml:space="preserve">The mapping of </w:t>
            </w:r>
            <w:proofErr w:type="spellStart"/>
            <w:r>
              <w:t>posSIBs</w:t>
            </w:r>
            <w:proofErr w:type="spellEnd"/>
            <w:r>
              <w:t xml:space="preserve">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2039A6A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43078D2" w14:textId="4C67A55F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/>
              </w:rPr>
            </w:pPr>
          </w:p>
        </w:tc>
      </w:tr>
      <w:tr w:rsidR="00E81E39" w14:paraId="3E8FA1B7" w14:textId="77777777" w:rsidTr="00800BFC">
        <w:tc>
          <w:tcPr>
            <w:tcW w:w="1555" w:type="dxa"/>
          </w:tcPr>
          <w:p w14:paraId="2DEE351C" w14:textId="185204D5" w:rsidR="00E81E39" w:rsidRDefault="00E81E39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267832A3" w14:textId="04C3C873" w:rsidR="00E81E39" w:rsidRDefault="00B1735B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Yes, in principle</w:t>
            </w:r>
          </w:p>
        </w:tc>
        <w:tc>
          <w:tcPr>
            <w:tcW w:w="6799" w:type="dxa"/>
          </w:tcPr>
          <w:p w14:paraId="27C208CF" w14:textId="77777777" w:rsidR="00E81E39" w:rsidRDefault="00D11333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e should probably distinguish </w:t>
            </w:r>
            <w:proofErr w:type="spellStart"/>
            <w:r>
              <w:rPr>
                <w:rFonts w:eastAsiaTheme="minorEastAsia"/>
              </w:rPr>
              <w:t>posSIBs</w:t>
            </w:r>
            <w:proofErr w:type="spellEnd"/>
            <w:r>
              <w:rPr>
                <w:rFonts w:eastAsiaTheme="minorEastAsia"/>
              </w:rPr>
              <w:t xml:space="preserve"> and </w:t>
            </w:r>
            <w:proofErr w:type="spellStart"/>
            <w:r>
              <w:rPr>
                <w:rFonts w:eastAsiaTheme="minorEastAsia"/>
              </w:rPr>
              <w:t>posSI</w:t>
            </w:r>
            <w:proofErr w:type="spellEnd"/>
            <w:r>
              <w:rPr>
                <w:rFonts w:eastAsiaTheme="minorEastAsia"/>
              </w:rPr>
              <w:t xml:space="preserve">. </w:t>
            </w:r>
            <w:r w:rsidR="00E606C1">
              <w:rPr>
                <w:rFonts w:eastAsiaTheme="minorEastAsia"/>
              </w:rPr>
              <w:t>E.g.,</w:t>
            </w:r>
          </w:p>
          <w:p w14:paraId="6C3B6B48" w14:textId="064D8971" w:rsidR="00E606C1" w:rsidRDefault="001479DE" w:rsidP="00800BFC">
            <w:pPr>
              <w:rPr>
                <w:rFonts w:eastAsiaTheme="minorEastAsia"/>
              </w:rPr>
            </w:pPr>
            <w:ins w:id="37" w:author="Ericsson-RAN2-110" w:date="2020-05-16T12:37:00Z">
              <w:r>
                <w:t xml:space="preserve">UE may </w:t>
              </w:r>
            </w:ins>
            <w:ins w:id="38" w:author="Ericsson-RAN2-110" w:date="2020-05-16T12:38:00Z">
              <w:r>
                <w:t xml:space="preserve">also </w:t>
              </w:r>
            </w:ins>
            <w:ins w:id="39" w:author="Ericsson-RAN2-110" w:date="2020-05-16T12:37:00Z">
              <w:r>
                <w:t>request</w:t>
              </w:r>
            </w:ins>
            <w:ins w:id="40" w:author="Ericsson-RAN2-110" w:date="2020-05-16T12:36:00Z">
              <w:r>
                <w:t xml:space="preserve"> </w:t>
              </w:r>
              <w:proofErr w:type="spellStart"/>
              <w:r>
                <w:t>posSI</w:t>
              </w:r>
              <w:proofErr w:type="spellEnd"/>
              <w:del w:id="41" w:author="Sven Fischer" w:date="2020-06-06T01:40:00Z">
                <w:r w:rsidDel="001479DE">
                  <w:delText>Bs</w:delText>
                </w:r>
              </w:del>
            </w:ins>
            <w:ins w:id="42" w:author="Ericsson-RAN2-110" w:date="2020-05-16T12:38:00Z">
              <w:r>
                <w:t xml:space="preserve"> </w:t>
              </w:r>
            </w:ins>
            <w:ins w:id="43" w:author="Ericsson-RAN2-110" w:date="2020-05-16T12:37:00Z">
              <w:r>
                <w:t xml:space="preserve">by means of on demand SI request </w:t>
              </w:r>
            </w:ins>
            <w:ins w:id="44" w:author="Ericsson-RAN2-110" w:date="2020-05-16T12:38:00Z">
              <w:r>
                <w:t xml:space="preserve">in </w:t>
              </w:r>
            </w:ins>
            <w:ins w:id="45" w:author="Ericsson-RAN2-110" w:date="2020-05-16T12:39:00Z">
              <w:r>
                <w:t>RRC Idle</w:t>
              </w:r>
            </w:ins>
            <w:ins w:id="46" w:author="Ericsson-RAN2-110" w:date="2020-05-16T12:38:00Z">
              <w:r>
                <w:t>/</w:t>
              </w:r>
            </w:ins>
            <w:ins w:id="47" w:author="Ericsson-RAN2-110" w:date="2020-05-16T12:39:00Z">
              <w:r>
                <w:t>Inactivate</w:t>
              </w:r>
            </w:ins>
            <w:ins w:id="48" w:author="Ericsson-RAN2-110" w:date="2020-05-16T12:38:00Z">
              <w:r>
                <w:t xml:space="preserve"> </w:t>
              </w:r>
            </w:ins>
            <w:ins w:id="49" w:author="Ericsson-RAN2-110" w:date="2020-05-16T12:39:00Z">
              <w:r>
                <w:t xml:space="preserve">states and </w:t>
              </w:r>
            </w:ins>
            <w:proofErr w:type="spellStart"/>
            <w:ins w:id="50" w:author="Sven Fischer" w:date="2020-06-06T01:40:00Z">
              <w:r>
                <w:t>posSIBs</w:t>
              </w:r>
              <w:proofErr w:type="spellEnd"/>
              <w:r>
                <w:t xml:space="preserve"> </w:t>
              </w:r>
            </w:ins>
            <w:ins w:id="51" w:author="Ericsson-RAN2-110" w:date="2020-05-16T12:39:00Z">
              <w:r>
                <w:t>using on demand connected mode procedure while in connected mode as</w:t>
              </w:r>
            </w:ins>
            <w:ins w:id="52" w:author="Ericsson-RAN2-110" w:date="2020-05-16T12:37:00Z">
              <w:r>
                <w:t xml:space="preserve"> described in TS 3</w:t>
              </w:r>
            </w:ins>
            <w:ins w:id="53" w:author="Ericsson-RAN2-110" w:date="2020-05-16T12:38:00Z">
              <w:r>
                <w:t>8</w:t>
              </w:r>
            </w:ins>
            <w:ins w:id="54" w:author="Ericsson-RAN2-110" w:date="2020-05-16T12:37:00Z">
              <w:r>
                <w:t>.331</w:t>
              </w:r>
            </w:ins>
            <w:ins w:id="55" w:author="Ericsson-RAN2-110" w:date="2020-05-16T12:38:00Z">
              <w:r>
                <w:t xml:space="preserve"> [14].</w:t>
              </w:r>
            </w:ins>
          </w:p>
        </w:tc>
      </w:tr>
      <w:tr w:rsidR="00A15ECD" w14:paraId="1533FEDF" w14:textId="77777777" w:rsidTr="00800BFC">
        <w:tc>
          <w:tcPr>
            <w:tcW w:w="1555" w:type="dxa"/>
          </w:tcPr>
          <w:p w14:paraId="3FA2DF0D" w14:textId="7F2C33F9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6653C345" w14:textId="5DD2DCD4" w:rsidR="00A15ECD" w:rsidRDefault="00A15ECD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es, in principle</w:t>
            </w:r>
          </w:p>
        </w:tc>
        <w:tc>
          <w:tcPr>
            <w:tcW w:w="6799" w:type="dxa"/>
          </w:tcPr>
          <w:p w14:paraId="21F7575A" w14:textId="740E5C04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based on Qualcomm</w:t>
            </w:r>
            <w:r>
              <w:rPr>
                <w:rFonts w:eastAsiaTheme="minorEastAsia"/>
              </w:rPr>
              <w:t>’</w:t>
            </w:r>
            <w:r>
              <w:rPr>
                <w:rFonts w:eastAsiaTheme="minorEastAsia" w:hint="eastAsia"/>
              </w:rPr>
              <w:t>s version:</w:t>
            </w:r>
          </w:p>
          <w:p w14:paraId="28DED8CF" w14:textId="2D545AE4" w:rsidR="00A15ECD" w:rsidRDefault="00A15ECD" w:rsidP="00800BFC">
            <w:pPr>
              <w:rPr>
                <w:rFonts w:eastAsiaTheme="minorEastAsia"/>
              </w:rPr>
            </w:pPr>
            <w:ins w:id="56" w:author="Ericsson-RAN2-110" w:date="2020-05-16T12:37:00Z">
              <w:r>
                <w:t xml:space="preserve">UE may </w:t>
              </w:r>
            </w:ins>
            <w:ins w:id="57" w:author="Ericsson-RAN2-110" w:date="2020-05-16T12:38:00Z">
              <w:del w:id="58" w:author="CATT" w:date="2020-06-08T11:05:00Z">
                <w:r w:rsidDel="003B1F96">
                  <w:delText xml:space="preserve">also </w:delText>
                </w:r>
              </w:del>
            </w:ins>
            <w:ins w:id="59" w:author="Ericsson-RAN2-110" w:date="2020-05-16T12:37:00Z">
              <w:r>
                <w:t>request</w:t>
              </w:r>
            </w:ins>
            <w:ins w:id="60" w:author="Ericsson-RAN2-110" w:date="2020-05-16T12:36:00Z">
              <w:r>
                <w:t xml:space="preserve"> </w:t>
              </w:r>
              <w:proofErr w:type="spellStart"/>
              <w:r>
                <w:t>posSI</w:t>
              </w:r>
              <w:proofErr w:type="spellEnd"/>
              <w:del w:id="61" w:author="Sven Fischer" w:date="2020-06-06T01:40:00Z">
                <w:r w:rsidDel="001479DE">
                  <w:delText>Bs</w:delText>
                </w:r>
              </w:del>
            </w:ins>
            <w:ins w:id="62" w:author="Ericsson-RAN2-110" w:date="2020-05-16T12:38:00Z">
              <w:r>
                <w:t xml:space="preserve"> </w:t>
              </w:r>
            </w:ins>
            <w:ins w:id="63" w:author="Ericsson-RAN2-110" w:date="2020-05-16T12:37:00Z">
              <w:r>
                <w:t xml:space="preserve">by means of on demand SI request </w:t>
              </w:r>
            </w:ins>
            <w:ins w:id="64" w:author="Ericsson-RAN2-110" w:date="2020-05-16T12:38:00Z">
              <w:r>
                <w:t xml:space="preserve">in </w:t>
              </w:r>
            </w:ins>
            <w:ins w:id="65" w:author="Ericsson-RAN2-110" w:date="2020-05-16T12:39:00Z">
              <w:r>
                <w:t>RRC Idle</w:t>
              </w:r>
            </w:ins>
            <w:ins w:id="66" w:author="Ericsson-RAN2-110" w:date="2020-05-16T12:38:00Z">
              <w:r>
                <w:t>/</w:t>
              </w:r>
            </w:ins>
            <w:ins w:id="67" w:author="Ericsson-RAN2-110" w:date="2020-05-16T12:39:00Z">
              <w:r>
                <w:t>Inactivate</w:t>
              </w:r>
            </w:ins>
            <w:ins w:id="68" w:author="Ericsson-RAN2-110" w:date="2020-05-16T12:38:00Z">
              <w:r>
                <w:t xml:space="preserve"> </w:t>
              </w:r>
            </w:ins>
            <w:ins w:id="69" w:author="Ericsson-RAN2-110" w:date="2020-05-16T12:39:00Z">
              <w:r>
                <w:t xml:space="preserve">states and </w:t>
              </w:r>
            </w:ins>
            <w:ins w:id="70" w:author="CATT" w:date="2020-06-08T11:00:00Z">
              <w:r>
                <w:t xml:space="preserve">also request </w:t>
              </w:r>
            </w:ins>
            <w:proofErr w:type="spellStart"/>
            <w:ins w:id="71" w:author="Sven Fischer" w:date="2020-06-06T01:40:00Z">
              <w:r>
                <w:t>posSIBs</w:t>
              </w:r>
              <w:proofErr w:type="spellEnd"/>
              <w:r>
                <w:t xml:space="preserve"> </w:t>
              </w:r>
            </w:ins>
            <w:ins w:id="72" w:author="CATT" w:date="2020-06-08T11:01:00Z">
              <w:r>
                <w:t>by means of on demand SI request in RRC</w:t>
              </w:r>
            </w:ins>
            <w:ins w:id="73" w:author="Ericsson-RAN2-110" w:date="2020-05-16T12:39:00Z">
              <w:del w:id="74" w:author="CATT" w:date="2020-06-08T11:01:00Z">
                <w:r w:rsidDel="00A15ECD">
                  <w:delText>using on demand connected mode procedure while in</w:delText>
                </w:r>
              </w:del>
              <w:del w:id="75" w:author="CATT" w:date="2020-06-08T11:08:00Z">
                <w:r w:rsidDel="00A21F2E">
                  <w:delText xml:space="preserve"> </w:delText>
                </w:r>
              </w:del>
              <w:del w:id="76" w:author="CATT" w:date="2020-06-08T11:01:00Z">
                <w:r w:rsidDel="00A15ECD">
                  <w:delText>c</w:delText>
                </w:r>
              </w:del>
            </w:ins>
            <w:ins w:id="77" w:author="CATT" w:date="2020-06-08T11:09:00Z">
              <w:r w:rsidR="00A21F2E">
                <w:rPr>
                  <w:rFonts w:hint="eastAsia"/>
                </w:rPr>
                <w:t>_CONNECTED</w:t>
              </w:r>
            </w:ins>
            <w:ins w:id="78" w:author="Ericsson-RAN2-110" w:date="2020-05-16T12:39:00Z">
              <w:del w:id="79" w:author="CATT" w:date="2020-06-08T11:09:00Z">
                <w:r w:rsidDel="00A21F2E">
                  <w:delText>onnected</w:delText>
                </w:r>
              </w:del>
              <w:r>
                <w:t xml:space="preserve"> mode as</w:t>
              </w:r>
            </w:ins>
            <w:ins w:id="80" w:author="Ericsson-RAN2-110" w:date="2020-05-16T12:37:00Z">
              <w:r>
                <w:t xml:space="preserve"> described in TS 3</w:t>
              </w:r>
            </w:ins>
            <w:ins w:id="81" w:author="Ericsson-RAN2-110" w:date="2020-05-16T12:38:00Z">
              <w:r>
                <w:t>8</w:t>
              </w:r>
            </w:ins>
            <w:ins w:id="82" w:author="Ericsson-RAN2-110" w:date="2020-05-16T12:37:00Z">
              <w:r>
                <w:t>.331</w:t>
              </w:r>
            </w:ins>
            <w:ins w:id="83" w:author="Ericsson-RAN2-110" w:date="2020-05-16T12:38:00Z">
              <w:r>
                <w:t xml:space="preserve"> [14].</w:t>
              </w:r>
            </w:ins>
          </w:p>
          <w:p w14:paraId="4A290FC0" w14:textId="2276BE6B" w:rsidR="00BB20D9" w:rsidRDefault="00BB20D9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Reasons on the modification above: Following the structure of </w:t>
            </w:r>
            <w:r w:rsidRPr="00BB20D9">
              <w:rPr>
                <w:rFonts w:eastAsiaTheme="minorEastAsia"/>
              </w:rPr>
              <w:t>5.2.2.3</w:t>
            </w:r>
            <w:r w:rsidRPr="00BB20D9">
              <w:rPr>
                <w:rFonts w:eastAsiaTheme="minorEastAsia"/>
              </w:rPr>
              <w:tab/>
              <w:t>Acquisition of System Information</w:t>
            </w:r>
            <w:r>
              <w:rPr>
                <w:rFonts w:eastAsiaTheme="minorEastAsia" w:hint="eastAsia"/>
              </w:rPr>
              <w:t xml:space="preserve"> in TS 38.331:</w:t>
            </w:r>
          </w:p>
          <w:p w14:paraId="4073C4BF" w14:textId="23CE011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3</w:t>
            </w:r>
            <w:r w:rsidRPr="00BB20D9">
              <w:rPr>
                <w:rFonts w:eastAsiaTheme="minorEastAsia"/>
              </w:rPr>
              <w:tab/>
              <w:t>Request for on demand system information</w:t>
            </w:r>
          </w:p>
          <w:p w14:paraId="310C85FB" w14:textId="09D6827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5</w:t>
            </w:r>
            <w:r w:rsidRPr="00BB20D9">
              <w:rPr>
                <w:rFonts w:eastAsiaTheme="minorEastAsia"/>
              </w:rPr>
              <w:tab/>
              <w:t>Request for on demand system information in RRC_CONNECTED</w:t>
            </w:r>
          </w:p>
          <w:p w14:paraId="0557C149" w14:textId="77777777" w:rsidR="00BB20D9" w:rsidRPr="00BB20D9" w:rsidRDefault="00BB20D9" w:rsidP="00800BFC">
            <w:pPr>
              <w:rPr>
                <w:rFonts w:eastAsiaTheme="minorEastAsia"/>
              </w:rPr>
            </w:pPr>
          </w:p>
          <w:p w14:paraId="26E12E8B" w14:textId="4950DC8D" w:rsidR="00162BB1" w:rsidRDefault="00162BB1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 as below:</w:t>
            </w:r>
          </w:p>
          <w:p w14:paraId="36772E32" w14:textId="11935BB9" w:rsidR="00162BB1" w:rsidRPr="00A15ECD" w:rsidRDefault="00162BB1" w:rsidP="00771144">
            <w:pPr>
              <w:rPr>
                <w:rFonts w:eastAsiaTheme="minorEastAsia"/>
              </w:rPr>
            </w:pPr>
            <w:r>
              <w:t>Positioning assistance data can be included in positioning System Information Blocks (</w:t>
            </w:r>
            <w:proofErr w:type="spellStart"/>
            <w:r>
              <w:t>posSIBs</w:t>
            </w:r>
            <w:proofErr w:type="spellEnd"/>
            <w:r>
              <w:t>) as described in TS 36.331 [13], TS 38.331 [14] and TS 3</w:t>
            </w:r>
            <w:ins w:id="84" w:author="CATT" w:date="2020-06-08T11:05:00Z">
              <w:r>
                <w:rPr>
                  <w:rFonts w:eastAsiaTheme="minorEastAsia" w:hint="eastAsia"/>
                </w:rPr>
                <w:t>7</w:t>
              </w:r>
            </w:ins>
            <w:del w:id="85" w:author="CATT" w:date="2020-06-08T11:05:00Z">
              <w:r w:rsidDel="00162BB1">
                <w:delText>6</w:delText>
              </w:r>
            </w:del>
            <w:r>
              <w:t>.355 [</w:t>
            </w:r>
            <w:ins w:id="86" w:author="CATT" w:date="2020-06-08T11:05:00Z">
              <w:r>
                <w:rPr>
                  <w:rFonts w:eastAsiaTheme="minorEastAsia" w:hint="eastAsia"/>
                </w:rPr>
                <w:t>XX</w:t>
              </w:r>
            </w:ins>
            <w:del w:id="87" w:author="CATT" w:date="2020-06-08T11:05:00Z">
              <w:r w:rsidDel="00162BB1">
                <w:delText>19</w:delText>
              </w:r>
            </w:del>
            <w:r>
              <w:t>].</w:t>
            </w:r>
          </w:p>
        </w:tc>
      </w:tr>
      <w:tr w:rsidR="00E35DDE" w14:paraId="179253BD" w14:textId="77777777" w:rsidTr="00800BFC">
        <w:trPr>
          <w:ins w:id="88" w:author="Nokia (Mani)" w:date="2020-06-08T20:01:00Z"/>
        </w:trPr>
        <w:tc>
          <w:tcPr>
            <w:tcW w:w="1555" w:type="dxa"/>
          </w:tcPr>
          <w:p w14:paraId="0CD8C7EC" w14:textId="266A0DA7" w:rsidR="00E35DDE" w:rsidRDefault="00E35DDE" w:rsidP="00800BFC">
            <w:pPr>
              <w:rPr>
                <w:ins w:id="89" w:author="Nokia (Mani)" w:date="2020-06-08T20:01:00Z"/>
                <w:rFonts w:eastAsiaTheme="minorEastAsia"/>
              </w:rPr>
            </w:pPr>
            <w:ins w:id="90" w:author="Nokia (Mani)" w:date="2020-06-08T20:01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37A601B" w14:textId="77777777" w:rsidR="00E35DDE" w:rsidRDefault="00E35DDE" w:rsidP="00B1735B">
            <w:pPr>
              <w:jc w:val="left"/>
              <w:rPr>
                <w:ins w:id="91" w:author="Nokia (Mani)" w:date="2020-06-08T20:01:00Z"/>
                <w:rFonts w:eastAsiaTheme="minorEastAsia"/>
              </w:rPr>
            </w:pPr>
          </w:p>
        </w:tc>
        <w:tc>
          <w:tcPr>
            <w:tcW w:w="6799" w:type="dxa"/>
          </w:tcPr>
          <w:p w14:paraId="4A09EAAD" w14:textId="2684C05C" w:rsidR="00424B38" w:rsidRDefault="00E35DDE" w:rsidP="00FD0E8C">
            <w:pPr>
              <w:jc w:val="left"/>
              <w:rPr>
                <w:ins w:id="92" w:author="Nokia (Mani)" w:date="2020-06-08T20:15:00Z"/>
                <w:rFonts w:eastAsiaTheme="minorEastAsia"/>
              </w:rPr>
            </w:pPr>
            <w:ins w:id="93" w:author="Nokia (Mani)" w:date="2020-06-08T20:08:00Z">
              <w:r>
                <w:rPr>
                  <w:rFonts w:eastAsiaTheme="minorEastAsia"/>
                </w:rPr>
                <w:t xml:space="preserve">Just a brief introduction </w:t>
              </w:r>
            </w:ins>
            <w:ins w:id="94" w:author="Nokia (Mani)" w:date="2020-06-08T20:12:00Z">
              <w:r w:rsidR="00424B38">
                <w:rPr>
                  <w:rFonts w:eastAsiaTheme="minorEastAsia"/>
                </w:rPr>
                <w:t xml:space="preserve">under section 7.5.1 </w:t>
              </w:r>
            </w:ins>
            <w:ins w:id="95" w:author="Nokia (Mani)" w:date="2020-06-08T20:08:00Z">
              <w:r>
                <w:rPr>
                  <w:rFonts w:eastAsiaTheme="minorEastAsia"/>
                </w:rPr>
                <w:t xml:space="preserve">of </w:t>
              </w:r>
            </w:ins>
            <w:ins w:id="96" w:author="Nokia (Mani)" w:date="2020-06-08T20:11:00Z">
              <w:r w:rsidR="00424B38">
                <w:rPr>
                  <w:rFonts w:eastAsiaTheme="minorEastAsia"/>
                </w:rPr>
                <w:t xml:space="preserve">the possibility of </w:t>
              </w:r>
            </w:ins>
            <w:ins w:id="97" w:author="Nokia (Mani)" w:date="2020-06-08T20:08:00Z">
              <w:r>
                <w:rPr>
                  <w:rFonts w:eastAsiaTheme="minorEastAsia"/>
                </w:rPr>
                <w:t xml:space="preserve">on-demand SI in different RRC states </w:t>
              </w:r>
            </w:ins>
            <w:ins w:id="98" w:author="Nokia (Mani)" w:date="2020-06-08T20:11:00Z">
              <w:r w:rsidR="00424B38">
                <w:rPr>
                  <w:rFonts w:eastAsiaTheme="minorEastAsia"/>
                </w:rPr>
                <w:t>for position</w:t>
              </w:r>
            </w:ins>
            <w:ins w:id="99" w:author="Nokia (Mani)" w:date="2020-06-08T20:12:00Z">
              <w:r w:rsidR="00424B38">
                <w:rPr>
                  <w:rFonts w:eastAsiaTheme="minorEastAsia"/>
                </w:rPr>
                <w:t xml:space="preserve">ing assistance data </w:t>
              </w:r>
            </w:ins>
            <w:ins w:id="100" w:author="Nokia (Mani)" w:date="2020-06-08T20:08:00Z">
              <w:r>
                <w:rPr>
                  <w:rFonts w:eastAsiaTheme="minorEastAsia"/>
                </w:rPr>
                <w:t xml:space="preserve">is </w:t>
              </w:r>
            </w:ins>
            <w:ins w:id="101" w:author="Nokia (Mani)" w:date="2020-06-08T20:10:00Z">
              <w:r w:rsidR="00424B38">
                <w:rPr>
                  <w:rFonts w:eastAsiaTheme="minorEastAsia"/>
                </w:rPr>
                <w:t>enough</w:t>
              </w:r>
            </w:ins>
            <w:ins w:id="102" w:author="Nokia (Mani)" w:date="2020-06-08T20:08:00Z">
              <w:r>
                <w:rPr>
                  <w:rFonts w:eastAsiaTheme="minorEastAsia"/>
                </w:rPr>
                <w:t>.</w:t>
              </w:r>
            </w:ins>
          </w:p>
          <w:p w14:paraId="52D2DD24" w14:textId="7176685F" w:rsidR="009A0F39" w:rsidRDefault="009A0F39" w:rsidP="00FD0E8C">
            <w:pPr>
              <w:jc w:val="left"/>
              <w:rPr>
                <w:ins w:id="103" w:author="Nokia (Mani)" w:date="2020-06-08T20:18:00Z"/>
                <w:rFonts w:eastAsiaTheme="minorEastAsia"/>
              </w:rPr>
            </w:pPr>
            <w:ins w:id="104" w:author="Nokia (Mani)" w:date="2020-06-08T20:15:00Z">
              <w:r>
                <w:rPr>
                  <w:rFonts w:eastAsiaTheme="minorEastAsia"/>
                </w:rPr>
                <w:t>Text could be simplified as follows</w:t>
              </w:r>
            </w:ins>
            <w:ins w:id="105" w:author="Nokia (Mani)" w:date="2020-06-08T20:19:00Z">
              <w:r>
                <w:rPr>
                  <w:rFonts w:eastAsiaTheme="minorEastAsia"/>
                </w:rPr>
                <w:t>:</w:t>
              </w:r>
            </w:ins>
          </w:p>
          <w:p w14:paraId="4DD45A0B" w14:textId="668F02EA" w:rsidR="009A0F39" w:rsidRDefault="009A0F39" w:rsidP="009A0F39">
            <w:pPr>
              <w:jc w:val="left"/>
              <w:rPr>
                <w:ins w:id="106" w:author="Nokia (Mani)" w:date="2020-06-08T20:19:00Z"/>
                <w:rFonts w:eastAsiaTheme="minorEastAsia"/>
              </w:rPr>
            </w:pPr>
            <w:ins w:id="107" w:author="Nokia (Mani)" w:date="2020-06-08T20:15:00Z">
              <w:r>
                <w:rPr>
                  <w:rFonts w:eastAsiaTheme="minorEastAsia"/>
                </w:rPr>
                <w:t>“</w:t>
              </w:r>
              <w:r>
                <w:t xml:space="preserve">UE may also request </w:t>
              </w:r>
            </w:ins>
            <w:ins w:id="108" w:author="Nokia (Mani)" w:date="2020-06-08T20:16:00Z">
              <w:r>
                <w:t>positioning assistance data</w:t>
              </w:r>
            </w:ins>
            <w:ins w:id="109" w:author="Nokia (Mani)" w:date="2020-06-08T20:15:00Z">
              <w:r>
                <w:t xml:space="preserve"> by means of on demand SI request in RRC</w:t>
              </w:r>
            </w:ins>
            <w:ins w:id="110" w:author="Nokia (Mani)" w:date="2020-06-08T20:16:00Z">
              <w:r>
                <w:t>_IDLE</w:t>
              </w:r>
            </w:ins>
            <w:ins w:id="111" w:author="Nokia (Mani)" w:date="2020-06-08T20:15:00Z">
              <w:r>
                <w:t>/</w:t>
              </w:r>
            </w:ins>
            <w:ins w:id="112" w:author="Nokia (Mani)" w:date="2020-06-08T20:16:00Z">
              <w:r>
                <w:t>RRC_INACTIVE</w:t>
              </w:r>
            </w:ins>
            <w:ins w:id="113" w:author="Nokia (Mani)" w:date="2020-06-08T20:17:00Z">
              <w:r>
                <w:t>/RRC_CONNECTED</w:t>
              </w:r>
            </w:ins>
            <w:ins w:id="114" w:author="Nokia (Mani)" w:date="2020-06-08T20:15:00Z">
              <w:r>
                <w:t xml:space="preserve"> states as described in TS 38.331 [14].</w:t>
              </w:r>
              <w:r>
                <w:rPr>
                  <w:rFonts w:eastAsiaTheme="minorEastAsia"/>
                </w:rPr>
                <w:t>”</w:t>
              </w:r>
            </w:ins>
          </w:p>
          <w:p w14:paraId="176FB555" w14:textId="338C4E0E" w:rsidR="009A0F39" w:rsidRDefault="009A0F39" w:rsidP="00FD0E8C">
            <w:pPr>
              <w:jc w:val="left"/>
              <w:rPr>
                <w:ins w:id="115" w:author="Nokia (Mani)" w:date="2020-06-08T20:12:00Z"/>
                <w:rFonts w:eastAsiaTheme="minorEastAsia"/>
              </w:rPr>
            </w:pPr>
            <w:ins w:id="116" w:author="Nokia (Mani)" w:date="2020-06-08T20:19:00Z">
              <w:r>
                <w:rPr>
                  <w:rFonts w:eastAsiaTheme="minorEastAsia"/>
                </w:rPr>
                <w:t xml:space="preserve">We could even avoid RRC states reference in LPP specification and keep the text very high level and generic by removing “in </w:t>
              </w:r>
              <w:r>
                <w:t>RRC_IDLE/RRC_INACTIVE/RRC_CONNECTED states</w:t>
              </w:r>
              <w:r>
                <w:rPr>
                  <w:rFonts w:eastAsiaTheme="minorEastAsia"/>
                </w:rPr>
                <w:t>” part</w:t>
              </w:r>
            </w:ins>
          </w:p>
          <w:p w14:paraId="5A658829" w14:textId="11B80A05" w:rsidR="00424B38" w:rsidRDefault="009A0F39" w:rsidP="00FD0E8C">
            <w:pPr>
              <w:jc w:val="left"/>
              <w:rPr>
                <w:ins w:id="117" w:author="Nokia (Mani)" w:date="2020-06-08T20:12:00Z"/>
                <w:rFonts w:eastAsiaTheme="minorEastAsia"/>
              </w:rPr>
            </w:pPr>
            <w:ins w:id="118" w:author="Nokia (Mani)" w:date="2020-06-08T20:19:00Z">
              <w:r>
                <w:rPr>
                  <w:rFonts w:eastAsiaTheme="minorEastAsia"/>
                </w:rPr>
                <w:lastRenderedPageBreak/>
                <w:t xml:space="preserve">If RRC states are </w:t>
              </w:r>
              <w:proofErr w:type="gramStart"/>
              <w:r>
                <w:rPr>
                  <w:rFonts w:eastAsiaTheme="minorEastAsia"/>
                </w:rPr>
                <w:t>mentioned</w:t>
              </w:r>
              <w:proofErr w:type="gramEnd"/>
              <w:r>
                <w:rPr>
                  <w:rFonts w:eastAsiaTheme="minorEastAsia"/>
                </w:rPr>
                <w:t xml:space="preserve"> then </w:t>
              </w:r>
            </w:ins>
            <w:ins w:id="119" w:author="Nokia (Mani)" w:date="2020-06-08T20:10:00Z">
              <w:r w:rsidR="00424B38">
                <w:rPr>
                  <w:rFonts w:eastAsiaTheme="minorEastAsia"/>
                </w:rPr>
                <w:t>RRC states must be in upper case.</w:t>
              </w:r>
            </w:ins>
          </w:p>
          <w:p w14:paraId="38C5CE91" w14:textId="465C34E1" w:rsidR="00E35DDE" w:rsidRDefault="00E35DDE" w:rsidP="00FD0E8C">
            <w:pPr>
              <w:jc w:val="left"/>
              <w:rPr>
                <w:ins w:id="120" w:author="Nokia (Mani)" w:date="2020-06-08T20:01:00Z"/>
                <w:rFonts w:eastAsiaTheme="minorEastAsia"/>
              </w:rPr>
            </w:pPr>
            <w:ins w:id="121" w:author="Nokia (Mani)" w:date="2020-06-08T20:08:00Z">
              <w:r>
                <w:rPr>
                  <w:rFonts w:eastAsiaTheme="minorEastAsia"/>
                </w:rPr>
                <w:t xml:space="preserve">No need for </w:t>
              </w:r>
            </w:ins>
            <w:ins w:id="122" w:author="Nokia (Mani)" w:date="2020-06-08T20:09:00Z">
              <w:r>
                <w:rPr>
                  <w:rFonts w:eastAsiaTheme="minorEastAsia"/>
                </w:rPr>
                <w:t>the new S</w:t>
              </w:r>
            </w:ins>
            <w:ins w:id="123" w:author="Nokia (Mani)" w:date="2020-06-08T20:08:00Z">
              <w:r>
                <w:rPr>
                  <w:rFonts w:eastAsiaTheme="minorEastAsia"/>
                </w:rPr>
                <w:t xml:space="preserve">ection </w:t>
              </w:r>
            </w:ins>
            <w:ins w:id="124" w:author="Nokia (Mani)" w:date="2020-06-08T20:09:00Z">
              <w:r>
                <w:rPr>
                  <w:rFonts w:eastAsiaTheme="minorEastAsia"/>
                </w:rPr>
                <w:t xml:space="preserve">7.5.x. This discussion is best handled if we can review </w:t>
              </w:r>
            </w:ins>
            <w:ins w:id="125" w:author="Nokia (Mani)" w:date="2020-06-08T20:10:00Z">
              <w:r>
                <w:rPr>
                  <w:rFonts w:eastAsiaTheme="minorEastAsia"/>
                </w:rPr>
                <w:t xml:space="preserve">the text in </w:t>
              </w:r>
            </w:ins>
            <w:ins w:id="126" w:author="Nokia (Mani)" w:date="2020-06-08T20:09:00Z">
              <w:r>
                <w:rPr>
                  <w:rFonts w:eastAsiaTheme="minorEastAsia"/>
                </w:rPr>
                <w:t>an actual draft CR instead</w:t>
              </w:r>
            </w:ins>
            <w:ins w:id="127" w:author="Nokia (Mani)" w:date="2020-06-08T20:10:00Z">
              <w:r>
                <w:rPr>
                  <w:rFonts w:eastAsiaTheme="minorEastAsia"/>
                </w:rPr>
                <w:t xml:space="preserve"> of an email discussion like this.</w:t>
              </w:r>
            </w:ins>
          </w:p>
        </w:tc>
      </w:tr>
      <w:tr w:rsidR="00C91144" w14:paraId="72F612E8" w14:textId="77777777" w:rsidTr="00800BFC">
        <w:trPr>
          <w:ins w:id="128" w:author="YinghaoGuo" w:date="2020-06-09T14:11:00Z"/>
        </w:trPr>
        <w:tc>
          <w:tcPr>
            <w:tcW w:w="1555" w:type="dxa"/>
          </w:tcPr>
          <w:p w14:paraId="17A252E1" w14:textId="268ED2A7" w:rsidR="00C91144" w:rsidRDefault="00C91144" w:rsidP="00800BFC">
            <w:pPr>
              <w:rPr>
                <w:ins w:id="129" w:author="YinghaoGuo" w:date="2020-06-09T14:11:00Z"/>
                <w:rFonts w:eastAsiaTheme="minorEastAsia"/>
              </w:rPr>
            </w:pPr>
            <w:ins w:id="130" w:author="YinghaoGuo" w:date="2020-06-09T14:11:00Z">
              <w:r>
                <w:rPr>
                  <w:rFonts w:eastAsiaTheme="minorEastAsia" w:hint="eastAsia"/>
                </w:rPr>
                <w:lastRenderedPageBreak/>
                <w:t>H</w:t>
              </w:r>
              <w:r>
                <w:rPr>
                  <w:rFonts w:eastAsiaTheme="minorEastAsia"/>
                </w:rPr>
                <w:t xml:space="preserve">uawei, </w:t>
              </w:r>
              <w:proofErr w:type="spellStart"/>
              <w:r>
                <w:rPr>
                  <w:rFonts w:eastAsiaTheme="minorEastAsia"/>
                </w:rPr>
                <w:t>HiSilicon</w:t>
              </w:r>
              <w:proofErr w:type="spellEnd"/>
            </w:ins>
          </w:p>
        </w:tc>
        <w:tc>
          <w:tcPr>
            <w:tcW w:w="1275" w:type="dxa"/>
          </w:tcPr>
          <w:p w14:paraId="49524673" w14:textId="57009049" w:rsidR="00C91144" w:rsidRDefault="001656C9" w:rsidP="00B1735B">
            <w:pPr>
              <w:jc w:val="left"/>
              <w:rPr>
                <w:ins w:id="131" w:author="YinghaoGuo" w:date="2020-06-09T14:11:00Z"/>
                <w:rFonts w:eastAsiaTheme="minorEastAsia"/>
              </w:rPr>
            </w:pPr>
            <w:ins w:id="132" w:author="YinghaoGuo" w:date="2020-06-09T14:14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746572E8" w14:textId="5531950E" w:rsidR="00C91144" w:rsidRDefault="001656C9" w:rsidP="008A2A8E">
            <w:pPr>
              <w:jc w:val="left"/>
              <w:rPr>
                <w:ins w:id="133" w:author="YinghaoGuo" w:date="2020-06-09T14:11:00Z"/>
                <w:rFonts w:eastAsiaTheme="minorEastAsia"/>
              </w:rPr>
            </w:pPr>
            <w:ins w:id="134" w:author="YinghaoGuo" w:date="2020-06-09T14:22:00Z">
              <w:r>
                <w:rPr>
                  <w:rFonts w:eastAsiaTheme="minorEastAsia"/>
                </w:rPr>
                <w:t xml:space="preserve">Would slightly prefer the TP from CATT and QC that the UE </w:t>
              </w:r>
              <w:r w:rsidR="0058657C">
                <w:rPr>
                  <w:rFonts w:eastAsiaTheme="minorEastAsia"/>
                </w:rPr>
                <w:t xml:space="preserve">can </w:t>
              </w:r>
              <w:r>
                <w:rPr>
                  <w:rFonts w:eastAsiaTheme="minorEastAsia"/>
                </w:rPr>
                <w:t>r</w:t>
              </w:r>
              <w:r w:rsidR="0058657C">
                <w:rPr>
                  <w:rFonts w:eastAsiaTheme="minorEastAsia"/>
                </w:rPr>
                <w:t>eques</w:t>
              </w:r>
            </w:ins>
            <w:ins w:id="135" w:author="YinghaoGuo" w:date="2020-06-09T14:23:00Z">
              <w:r w:rsidR="0058657C">
                <w:rPr>
                  <w:rFonts w:eastAsiaTheme="minorEastAsia"/>
                </w:rPr>
                <w:t xml:space="preserve">t </w:t>
              </w:r>
            </w:ins>
            <w:proofErr w:type="spellStart"/>
            <w:ins w:id="136" w:author="YinghaoGuo" w:date="2020-06-09T14:22:00Z">
              <w:r>
                <w:rPr>
                  <w:rFonts w:eastAsiaTheme="minorEastAsia"/>
                </w:rPr>
                <w:t>posSIB</w:t>
              </w:r>
              <w:proofErr w:type="spellEnd"/>
              <w:r>
                <w:rPr>
                  <w:rFonts w:eastAsiaTheme="minorEastAsia"/>
                </w:rPr>
                <w:t xml:space="preserve"> in CONNECTED or </w:t>
              </w:r>
              <w:proofErr w:type="spellStart"/>
              <w:r>
                <w:rPr>
                  <w:rFonts w:eastAsiaTheme="minorEastAsia"/>
                </w:rPr>
                <w:t>posSI</w:t>
              </w:r>
            </w:ins>
            <w:proofErr w:type="spellEnd"/>
            <w:ins w:id="137" w:author="YinghaoGuo" w:date="2020-06-09T14:23:00Z">
              <w:r w:rsidR="0058657C">
                <w:rPr>
                  <w:rFonts w:eastAsiaTheme="minorEastAsia"/>
                </w:rPr>
                <w:t xml:space="preserve"> in IDLE or INACTIVE</w:t>
              </w:r>
            </w:ins>
            <w:ins w:id="138" w:author="YinghaoGuo" w:date="2020-06-09T14:24:00Z">
              <w:r w:rsidR="008A2A8E">
                <w:rPr>
                  <w:rFonts w:eastAsiaTheme="minorEastAsia"/>
                </w:rPr>
                <w:t>, since in this paragraph we are discussing the broadcast of positioning system informati</w:t>
              </w:r>
            </w:ins>
            <w:ins w:id="139" w:author="YinghaoGuo" w:date="2020-06-09T14:25:00Z">
              <w:r w:rsidR="008A2A8E">
                <w:rPr>
                  <w:rFonts w:eastAsiaTheme="minorEastAsia"/>
                </w:rPr>
                <w:t>on instead of just positioning assistance data</w:t>
              </w:r>
            </w:ins>
            <w:ins w:id="140" w:author="YinghaoGuo" w:date="2020-06-09T14:23:00Z">
              <w:r w:rsidR="0058657C">
                <w:rPr>
                  <w:rFonts w:eastAsiaTheme="minorEastAsia"/>
                </w:rPr>
                <w:t xml:space="preserve">. </w:t>
              </w:r>
            </w:ins>
          </w:p>
        </w:tc>
      </w:tr>
      <w:tr w:rsidR="006D4C48" w14:paraId="6504ED92" w14:textId="77777777" w:rsidTr="00800BFC">
        <w:trPr>
          <w:ins w:id="141" w:author="Ericsson" w:date="2020-06-10T09:57:00Z"/>
        </w:trPr>
        <w:tc>
          <w:tcPr>
            <w:tcW w:w="1555" w:type="dxa"/>
          </w:tcPr>
          <w:p w14:paraId="1E14BFF8" w14:textId="2E8DE0F1" w:rsidR="006D4C48" w:rsidRDefault="006D4C48" w:rsidP="00800BFC">
            <w:pPr>
              <w:rPr>
                <w:ins w:id="142" w:author="Ericsson" w:date="2020-06-10T09:57:00Z"/>
                <w:rFonts w:eastAsiaTheme="minorEastAsia" w:hint="eastAsia"/>
              </w:rPr>
            </w:pPr>
            <w:ins w:id="143" w:author="Ericsson" w:date="2020-06-10T09:57:00Z">
              <w:r>
                <w:rPr>
                  <w:rFonts w:eastAsiaTheme="minorEastAsia"/>
                </w:rPr>
                <w:t>Ericsson</w:t>
              </w:r>
            </w:ins>
          </w:p>
        </w:tc>
        <w:tc>
          <w:tcPr>
            <w:tcW w:w="1275" w:type="dxa"/>
          </w:tcPr>
          <w:p w14:paraId="1D154345" w14:textId="085E7647" w:rsidR="006D4C48" w:rsidRDefault="006D4C48" w:rsidP="00B1735B">
            <w:pPr>
              <w:jc w:val="left"/>
              <w:rPr>
                <w:ins w:id="144" w:author="Ericsson" w:date="2020-06-10T09:57:00Z"/>
                <w:rFonts w:eastAsiaTheme="minorEastAsia" w:hint="eastAsia"/>
              </w:rPr>
            </w:pPr>
            <w:ins w:id="145" w:author="Ericsson" w:date="2020-06-10T09:57:00Z">
              <w:r>
                <w:rPr>
                  <w:rFonts w:eastAsiaTheme="minorEastAsia"/>
                </w:rPr>
                <w:t>Yes</w:t>
              </w:r>
            </w:ins>
          </w:p>
        </w:tc>
        <w:tc>
          <w:tcPr>
            <w:tcW w:w="6799" w:type="dxa"/>
          </w:tcPr>
          <w:p w14:paraId="53C26E0E" w14:textId="677C6BDA" w:rsidR="006D4C48" w:rsidRDefault="006D4C48" w:rsidP="008A2A8E">
            <w:pPr>
              <w:jc w:val="left"/>
              <w:rPr>
                <w:ins w:id="146" w:author="Ericsson" w:date="2020-06-10T09:57:00Z"/>
                <w:rFonts w:eastAsiaTheme="minorEastAsia"/>
              </w:rPr>
            </w:pPr>
            <w:ins w:id="147" w:author="Ericsson" w:date="2020-06-10T09:58:00Z">
              <w:r>
                <w:rPr>
                  <w:rFonts w:eastAsiaTheme="minorEastAsia"/>
                </w:rPr>
                <w:t>The TP suggested by CATT is fine.</w:t>
              </w:r>
            </w:ins>
          </w:p>
        </w:tc>
      </w:tr>
    </w:tbl>
    <w:p w14:paraId="4241EC24" w14:textId="344F9DDE" w:rsidR="00800BFC" w:rsidRPr="00800BFC" w:rsidRDefault="00800BFC" w:rsidP="00800BFC">
      <w:pPr>
        <w:rPr>
          <w:rFonts w:eastAsiaTheme="minor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Heading3"/>
              <w:numPr>
                <w:ilvl w:val="0"/>
                <w:numId w:val="0"/>
              </w:numPr>
              <w:ind w:left="720" w:hanging="720"/>
              <w:outlineLvl w:val="2"/>
              <w:rPr>
                <w:ins w:id="148" w:author="Ericsson-RAN2-110" w:date="2020-05-16T12:40:00Z"/>
              </w:rPr>
            </w:pPr>
            <w:ins w:id="149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150" w:author="Ericsson-RAN2-110" w:date="2020-05-16T13:53:00Z">
              <w:r>
                <w:t>On demand System Information Procedures</w:t>
              </w:r>
            </w:ins>
            <w:ins w:id="151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152" w:author="Ericsson-RAN2-110" w:date="2020-05-16T13:33:00Z"/>
                <w:i/>
              </w:rPr>
            </w:pPr>
            <w:ins w:id="153" w:author="Ericsson-RAN2-110" w:date="2020-05-16T12:42:00Z">
              <w:r>
                <w:t xml:space="preserve">UE in RRC Idle or RRC </w:t>
              </w:r>
            </w:ins>
            <w:ins w:id="154" w:author="Ericsson-RAN2-110" w:date="2020-05-16T12:43:00Z">
              <w:r>
                <w:t>Inactive state may request positioning SI message</w:t>
              </w:r>
            </w:ins>
            <w:ins w:id="155" w:author="Ericsson-RAN2-110" w:date="2020-05-16T12:46:00Z">
              <w:r>
                <w:t>(s)</w:t>
              </w:r>
            </w:ins>
            <w:ins w:id="156" w:author="Ericsson-RAN2-110" w:date="2020-05-16T12:43:00Z">
              <w:r>
                <w:t xml:space="preserve"> </w:t>
              </w:r>
            </w:ins>
            <w:ins w:id="157" w:author="Ericsson-RAN2-110" w:date="2020-05-16T12:44:00Z">
              <w:r>
                <w:t>by sending</w:t>
              </w:r>
            </w:ins>
            <w:ins w:id="158" w:author="Ericsson-RAN2-110" w:date="2020-05-16T12:58:00Z">
              <w:r>
                <w:t xml:space="preserve"> msg1 </w:t>
              </w:r>
            </w:ins>
            <w:ins w:id="159" w:author="Ericsson-RAN2-110" w:date="2020-05-16T13:21:00Z">
              <w:r>
                <w:t>(</w:t>
              </w:r>
            </w:ins>
            <w:ins w:id="160" w:author="Ericsson-RAN2-110" w:date="2020-05-16T12:59:00Z">
              <w:r>
                <w:t>specific preambles</w:t>
              </w:r>
            </w:ins>
            <w:ins w:id="161" w:author="Ericsson-RAN2-110" w:date="2020-05-16T13:21:00Z">
              <w:r>
                <w:t>)</w:t>
              </w:r>
            </w:ins>
            <w:ins w:id="162" w:author="Ericsson-RAN2-110" w:date="2020-05-16T12:59:00Z">
              <w:r>
                <w:t xml:space="preserve"> </w:t>
              </w:r>
            </w:ins>
            <w:ins w:id="163" w:author="Ericsson-RAN2-110" w:date="2020-05-16T13:02:00Z">
              <w:r>
                <w:t xml:space="preserve">configured by NW for SI request </w:t>
              </w:r>
            </w:ins>
            <w:ins w:id="164" w:author="Ericsson-RAN2-110" w:date="2020-05-16T12:59:00Z">
              <w:r>
                <w:t>or</w:t>
              </w:r>
            </w:ins>
            <w:ins w:id="165" w:author="Ericsson-RAN2-110" w:date="2020-05-16T13:02:00Z">
              <w:r>
                <w:t xml:space="preserve"> using</w:t>
              </w:r>
            </w:ins>
            <w:ins w:id="166" w:author="Ericsson-RAN2-110" w:date="2020-05-16T12:44:00Z">
              <w:r>
                <w:t xml:space="preserve"> </w:t>
              </w:r>
            </w:ins>
            <w:ins w:id="167" w:author="Ericsson-RAN2-110" w:date="2020-05-16T12:58:00Z">
              <w:r>
                <w:t xml:space="preserve">msg3 </w:t>
              </w:r>
            </w:ins>
            <w:proofErr w:type="spellStart"/>
            <w:ins w:id="168" w:author="Ericsson-RAN2-110" w:date="2020-05-16T12:44:00Z">
              <w:r>
                <w:rPr>
                  <w:i/>
                </w:rPr>
                <w:t>RRCSystemInfo</w:t>
              </w:r>
            </w:ins>
            <w:ins w:id="169" w:author="Ericsson-RAN2-110" w:date="2020-05-16T12:46:00Z">
              <w:r>
                <w:rPr>
                  <w:i/>
                </w:rPr>
                <w:t>Request</w:t>
              </w:r>
            </w:ins>
            <w:proofErr w:type="spellEnd"/>
            <w:ins w:id="170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171" w:name="_Hlk40527810"/>
            <w:ins w:id="172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173" w:author="Ericsson-RAN2-110" w:date="2020-05-16T13:21:00Z">
              <w:r>
                <w:t>TS 38.331 [14]</w:t>
              </w:r>
            </w:ins>
            <w:ins w:id="174" w:author="Ericsson-RAN2-110" w:date="2020-05-16T12:59:00Z">
              <w:r>
                <w:rPr>
                  <w:i/>
                </w:rPr>
                <w:t>.</w:t>
              </w:r>
            </w:ins>
            <w:bookmarkEnd w:id="171"/>
          </w:p>
          <w:p w14:paraId="2F8C52A1" w14:textId="77777777" w:rsidR="0093101D" w:rsidRDefault="0093101D" w:rsidP="0093101D">
            <w:pPr>
              <w:rPr>
                <w:ins w:id="175" w:author="Ericsson-RAN2-110" w:date="2020-05-16T13:33:00Z"/>
              </w:rPr>
            </w:pPr>
            <w:ins w:id="176" w:author="Ericsson-RAN2-110" w:date="2020-05-16T13:33:00Z">
              <w:r>
                <w:t xml:space="preserve">UE in RRC connected mode may request </w:t>
              </w:r>
              <w:proofErr w:type="spellStart"/>
              <w:r>
                <w:t>posSIB</w:t>
              </w:r>
              <w:proofErr w:type="spellEnd"/>
              <w:r>
                <w:t>(s) by sending an UL message (</w:t>
              </w:r>
              <w:proofErr w:type="spellStart"/>
              <w:r>
                <w:rPr>
                  <w:i/>
                </w:rPr>
                <w:t>DedicatedSIBRequest</w:t>
              </w:r>
              <w:proofErr w:type="spellEnd"/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</w:t>
              </w:r>
              <w:proofErr w:type="spellStart"/>
              <w:r>
                <w:t>posSIB</w:t>
              </w:r>
              <w:proofErr w:type="spellEnd"/>
              <w:r>
                <w:t xml:space="preserve">(s) using </w:t>
              </w:r>
              <w:proofErr w:type="spellStart"/>
              <w:r>
                <w:rPr>
                  <w:i/>
                </w:rPr>
                <w:t>RRCReconfiguration</w:t>
              </w:r>
              <w:proofErr w:type="spellEnd"/>
              <w:r>
                <w:rPr>
                  <w:i/>
                </w:rPr>
                <w:t xml:space="preserve">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177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178" w:author="Ericsson-RAN2-110" w:date="2020-05-16T12:59:00Z"/>
                <w:i/>
              </w:rPr>
            </w:pPr>
            <w:ins w:id="179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5pt;height:344.5pt" o:ole="">
                    <v:imagedata r:id="rId16" o:title=""/>
                  </v:shape>
                  <o:OLEObject Type="Embed" ProgID="Visio.Drawing.11" ShapeID="_x0000_i1025" DrawAspect="Content" ObjectID="_1653288911" r:id="rId17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180" w:author="Ericsson-RAN2-110" w:date="2020-05-16T13:33:00Z"/>
              </w:rPr>
            </w:pPr>
            <w:ins w:id="181" w:author="Ericsson-RAN2-110" w:date="2020-05-16T13:33:00Z">
              <w:r>
                <w:t>Figure 7.5.2-2: Procedures to support On demand</w:t>
              </w:r>
            </w:ins>
            <w:ins w:id="182" w:author="Ericsson-RAN2-110" w:date="2020-05-16T13:34:00Z">
              <w:r>
                <w:t xml:space="preserve"> delivery</w:t>
              </w:r>
            </w:ins>
            <w:ins w:id="183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184" w:author="Ericsson-RAN2-110" w:date="2020-05-16T13:33:00Z"/>
              </w:rPr>
            </w:pPr>
            <w:ins w:id="185" w:author="Ericsson-RAN2-110" w:date="2020-05-16T13:35:00Z">
              <w:r>
                <w:t>The steps are same as described in section 7</w:t>
              </w:r>
            </w:ins>
            <w:ins w:id="186" w:author="Ericsson-RAN2-110" w:date="2020-05-16T13:36:00Z">
              <w:r>
                <w:t xml:space="preserve">.5.2. The only change </w:t>
              </w:r>
            </w:ins>
            <w:ins w:id="187" w:author="Ericsson-RAN2-110" w:date="2020-05-16T13:43:00Z">
              <w:r>
                <w:t>is for</w:t>
              </w:r>
            </w:ins>
            <w:ins w:id="188" w:author="Ericsson-RAN2-110" w:date="2020-05-16T13:36:00Z">
              <w:r>
                <w:t xml:space="preserve"> step 2 or </w:t>
              </w:r>
            </w:ins>
            <w:ins w:id="189" w:author="Ericsson-RAN2-110" w:date="2020-05-16T13:37:00Z">
              <w:r>
                <w:t>subsequent</w:t>
              </w:r>
            </w:ins>
            <w:ins w:id="190" w:author="Ericsson-RAN2-110" w:date="2020-05-16T13:36:00Z">
              <w:r>
                <w:t xml:space="preserve"> step 6 a</w:t>
              </w:r>
            </w:ins>
            <w:ins w:id="191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192" w:author="Ericsson-RAN2-110" w:date="2020-05-16T13:41:00Z"/>
                <w:rFonts w:eastAsia="Malgun Gothic"/>
              </w:rPr>
            </w:pPr>
            <w:ins w:id="193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194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r>
                <w:rPr>
                  <w:rFonts w:eastAsia="Malgun Gothic"/>
                  <w:i/>
                </w:rPr>
                <w:t>posSI-</w:t>
              </w:r>
            </w:ins>
            <w:ins w:id="195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ins w:id="196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197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198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199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200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201" w:author="Ericsson-RAN2-110" w:date="2020-05-16T13:42:00Z"/>
                <w:rFonts w:eastAsia="Malgun Gothic"/>
                <w:noProof/>
                <w:lang w:eastAsia="ko-KR"/>
              </w:rPr>
            </w:pPr>
            <w:ins w:id="202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203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204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205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206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207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208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209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210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211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212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213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214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215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216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217" w:author="Ericsson-RAN2-110" w:date="2020-05-16T13:48:00Z"/>
                <w:rFonts w:eastAsia="Malgun Gothic"/>
                <w:noProof/>
                <w:lang w:eastAsia="ko-KR"/>
              </w:rPr>
            </w:pPr>
            <w:ins w:id="218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219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220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221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222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223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224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225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226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227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5A47134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460BD96F" w14:textId="1AEB323F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4FA14F70" w14:textId="5DB18092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</w:t>
            </w:r>
            <w:r>
              <w:rPr>
                <w:rFonts w:eastAsiaTheme="minorEastAsia"/>
              </w:rPr>
              <w:t xml:space="preserve"> think it is discussed in the meeting, only </w:t>
            </w:r>
            <w:r w:rsidRPr="00E055E5">
              <w:rPr>
                <w:rFonts w:eastAsiaTheme="minorEastAsia"/>
              </w:rPr>
              <w:t>precise</w:t>
            </w:r>
            <w:r>
              <w:rPr>
                <w:rFonts w:eastAsiaTheme="minorEastAsia"/>
              </w:rPr>
              <w:t xml:space="preserve"> description is needed without a new clause in the spec.</w:t>
            </w:r>
          </w:p>
        </w:tc>
      </w:tr>
      <w:tr w:rsidR="006B2880" w14:paraId="4939832A" w14:textId="77777777" w:rsidTr="002512C0">
        <w:tc>
          <w:tcPr>
            <w:tcW w:w="1555" w:type="dxa"/>
          </w:tcPr>
          <w:p w14:paraId="3AD052B2" w14:textId="425B5622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5013AC6" w14:textId="4B410A6A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6799" w:type="dxa"/>
          </w:tcPr>
          <w:p w14:paraId="7B38B30A" w14:textId="06D1D71F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 think the addition under Q1 is </w:t>
            </w:r>
            <w:r w:rsidR="005401C4">
              <w:rPr>
                <w:rFonts w:eastAsiaTheme="minorEastAsia"/>
              </w:rPr>
              <w:t>sufficient</w:t>
            </w:r>
            <w:r>
              <w:rPr>
                <w:rFonts w:eastAsiaTheme="minorEastAsia"/>
              </w:rPr>
              <w:t>.</w:t>
            </w:r>
          </w:p>
        </w:tc>
      </w:tr>
      <w:tr w:rsidR="00D33DDB" w14:paraId="36DA903E" w14:textId="77777777" w:rsidTr="002512C0">
        <w:tc>
          <w:tcPr>
            <w:tcW w:w="1555" w:type="dxa"/>
          </w:tcPr>
          <w:p w14:paraId="416AD27E" w14:textId="79DC7B8D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19F25B" w14:textId="429F4866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774B82CF" w14:textId="0AF1E4C1" w:rsidR="00D33DDB" w:rsidRDefault="00417C17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he procedure</w:t>
            </w:r>
            <w:r w:rsidR="00187B58">
              <w:rPr>
                <w:rFonts w:eastAsiaTheme="minorEastAsia" w:hint="eastAsia"/>
              </w:rPr>
              <w:t xml:space="preserve"> can be </w:t>
            </w:r>
            <w:r w:rsidR="00BE613A">
              <w:rPr>
                <w:rFonts w:eastAsiaTheme="minorEastAsia" w:hint="eastAsia"/>
              </w:rPr>
              <w:t>merged</w:t>
            </w:r>
            <w:r w:rsidR="00187B58">
              <w:rPr>
                <w:rFonts w:eastAsiaTheme="minorEastAsia" w:hint="eastAsia"/>
              </w:rPr>
              <w:t xml:space="preserve"> in</w:t>
            </w:r>
            <w:r w:rsidR="00BE613A">
              <w:rPr>
                <w:rFonts w:eastAsiaTheme="minorEastAsia" w:hint="eastAsia"/>
              </w:rPr>
              <w:t>to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>
              <w:rPr>
                <w:rFonts w:eastAsiaTheme="minorEastAsia"/>
              </w:rPr>
              <w:t>7.5.2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 w:rsidRPr="00187B58">
              <w:rPr>
                <w:rFonts w:eastAsiaTheme="minorEastAsia"/>
              </w:rPr>
              <w:t>Broadcast Procedures</w:t>
            </w:r>
            <w:r w:rsidR="00187B58">
              <w:rPr>
                <w:rFonts w:eastAsiaTheme="minorEastAsia" w:hint="eastAsia"/>
              </w:rPr>
              <w:t>.</w:t>
            </w:r>
          </w:p>
          <w:p w14:paraId="6A885F40" w14:textId="77777777" w:rsidR="00187B58" w:rsidRDefault="00187B5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on the TP:</w:t>
            </w:r>
          </w:p>
          <w:p w14:paraId="2CF863B5" w14:textId="547BB596" w:rsidR="00187B58" w:rsidRDefault="00417C17" w:rsidP="00187B58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b</w:t>
            </w:r>
            <w:r w:rsidR="004622B3">
              <w:rPr>
                <w:rFonts w:eastAsiaTheme="minorEastAsia" w:hint="eastAsia"/>
              </w:rPr>
              <w:t xml:space="preserve"> and 6</w:t>
            </w:r>
            <w:r>
              <w:rPr>
                <w:rFonts w:eastAsiaTheme="minorEastAsia" w:hint="eastAsia"/>
              </w:rPr>
              <w:t xml:space="preserve"> in the picture: t</w:t>
            </w:r>
            <w:r w:rsidR="00FF15C8">
              <w:rPr>
                <w:rFonts w:eastAsiaTheme="minorEastAsia"/>
              </w:rPr>
              <w:t>he</w:t>
            </w:r>
            <w:r w:rsidR="00187B58">
              <w:rPr>
                <w:rFonts w:eastAsiaTheme="minorEastAsia" w:hint="eastAsia"/>
              </w:rPr>
              <w:t xml:space="preserve"> SI request procedure </w:t>
            </w:r>
            <w:r w:rsidR="00187B58" w:rsidRPr="00187B58">
              <w:rPr>
                <w:rFonts w:eastAsiaTheme="minorEastAsia"/>
              </w:rPr>
              <w:t>in RRC Idle/Inactivate states</w:t>
            </w:r>
            <w:r w:rsidR="00187B58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 xml:space="preserve">and </w:t>
            </w:r>
            <w:r w:rsidR="00187B58" w:rsidRPr="00187B58">
              <w:rPr>
                <w:rFonts w:eastAsiaTheme="minorEastAsia"/>
              </w:rPr>
              <w:t xml:space="preserve">in </w:t>
            </w:r>
            <w:r w:rsidR="00187B58">
              <w:rPr>
                <w:rFonts w:eastAsiaTheme="minorEastAsia" w:hint="eastAsia"/>
              </w:rPr>
              <w:t>RRC_</w:t>
            </w:r>
            <w:r w:rsidR="00187B58" w:rsidRPr="00187B58">
              <w:rPr>
                <w:rFonts w:eastAsiaTheme="minorEastAsia"/>
              </w:rPr>
              <w:t xml:space="preserve">CONNECTED </w:t>
            </w:r>
            <w:r w:rsidR="00FF15C8" w:rsidRPr="00187B58">
              <w:rPr>
                <w:rFonts w:eastAsiaTheme="minorEastAsia"/>
              </w:rPr>
              <w:t>mode</w:t>
            </w:r>
            <w:r w:rsidR="00FF15C8">
              <w:rPr>
                <w:rFonts w:eastAsiaTheme="minorEastAsia"/>
              </w:rPr>
              <w:t xml:space="preserve"> </w:t>
            </w:r>
            <w:r w:rsidR="00FF15C8" w:rsidRPr="00187B58">
              <w:rPr>
                <w:rFonts w:eastAsiaTheme="minorEastAsia"/>
              </w:rPr>
              <w:t>should</w:t>
            </w:r>
            <w:r w:rsidR="00187B58">
              <w:rPr>
                <w:rFonts w:eastAsiaTheme="minorEastAsia" w:hint="eastAsia"/>
              </w:rPr>
              <w:t xml:space="preserve"> be shown in the picture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separately</w:t>
            </w:r>
            <w:r w:rsidR="00A01222">
              <w:rPr>
                <w:rFonts w:eastAsiaTheme="minorEastAsia" w:hint="eastAsia"/>
              </w:rPr>
              <w:t>, following the context in Q1.</w:t>
            </w:r>
          </w:p>
          <w:p w14:paraId="10736AF2" w14:textId="4A774938" w:rsidR="00AD6659" w:rsidRPr="00187B58" w:rsidRDefault="00417C17" w:rsidP="00557297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c in the picture:</w:t>
            </w:r>
            <w:r w:rsidR="008B582C">
              <w:rPr>
                <w:rFonts w:eastAsiaTheme="minorEastAsia" w:hint="eastAsia"/>
              </w:rPr>
              <w:t xml:space="preserve"> </w:t>
            </w:r>
            <w:r w:rsidR="00253372">
              <w:rPr>
                <w:rFonts w:eastAsiaTheme="minorEastAsia" w:hint="eastAsia"/>
              </w:rPr>
              <w:t xml:space="preserve">There is an </w:t>
            </w:r>
            <w:r w:rsidR="00557297">
              <w:rPr>
                <w:rFonts w:eastAsiaTheme="minorEastAsia" w:hint="eastAsia"/>
              </w:rPr>
              <w:t xml:space="preserve">exception delivery </w:t>
            </w:r>
            <w:r w:rsidR="008B582C">
              <w:rPr>
                <w:rFonts w:eastAsiaTheme="minorEastAsia" w:hint="eastAsia"/>
              </w:rPr>
              <w:t>by gNB when there is no CSS.</w:t>
            </w:r>
            <w:r w:rsidR="00253372">
              <w:rPr>
                <w:rFonts w:eastAsiaTheme="minorEastAsia" w:hint="eastAsia"/>
              </w:rPr>
              <w:t xml:space="preserve"> </w:t>
            </w:r>
            <w:r w:rsidR="00557297">
              <w:rPr>
                <w:rFonts w:eastAsiaTheme="minorEastAsia"/>
              </w:rPr>
              <w:t xml:space="preserve">It’s up to the rapporteur </w:t>
            </w:r>
            <w:r w:rsidR="00557297">
              <w:rPr>
                <w:rFonts w:eastAsiaTheme="minorEastAsia" w:hint="eastAsia"/>
              </w:rPr>
              <w:t xml:space="preserve">who </w:t>
            </w:r>
            <w:r w:rsidR="00557297">
              <w:rPr>
                <w:rFonts w:eastAsiaTheme="minorEastAsia"/>
              </w:rPr>
              <w:t>decide</w:t>
            </w:r>
            <w:r w:rsidR="00557297">
              <w:rPr>
                <w:rFonts w:eastAsiaTheme="minorEastAsia" w:hint="eastAsia"/>
              </w:rPr>
              <w:t>s</w:t>
            </w:r>
            <w:r w:rsidR="00253372">
              <w:rPr>
                <w:rFonts w:eastAsiaTheme="minorEastAsia" w:hint="eastAsia"/>
              </w:rPr>
              <w:t xml:space="preserve"> whether </w:t>
            </w:r>
            <w:r w:rsidR="00557297">
              <w:rPr>
                <w:rFonts w:eastAsiaTheme="minorEastAsia" w:hint="eastAsia"/>
              </w:rPr>
              <w:t xml:space="preserve">to </w:t>
            </w:r>
            <w:r w:rsidR="00253372">
              <w:rPr>
                <w:rFonts w:eastAsiaTheme="minorEastAsia" w:hint="eastAsia"/>
              </w:rPr>
              <w:t xml:space="preserve">add this exception in stage2 protocol. </w:t>
            </w:r>
          </w:p>
        </w:tc>
      </w:tr>
      <w:tr w:rsidR="009A0F39" w14:paraId="4EC685F7" w14:textId="77777777" w:rsidTr="002512C0">
        <w:trPr>
          <w:ins w:id="228" w:author="Nokia (Mani)" w:date="2020-06-08T20:13:00Z"/>
        </w:trPr>
        <w:tc>
          <w:tcPr>
            <w:tcW w:w="1555" w:type="dxa"/>
          </w:tcPr>
          <w:p w14:paraId="646B2541" w14:textId="373525EA" w:rsidR="009A0F39" w:rsidRDefault="009A0F39" w:rsidP="002512C0">
            <w:pPr>
              <w:rPr>
                <w:ins w:id="229" w:author="Nokia (Mani)" w:date="2020-06-08T20:13:00Z"/>
                <w:rFonts w:eastAsiaTheme="minorEastAsia"/>
              </w:rPr>
            </w:pPr>
            <w:ins w:id="230" w:author="Nokia (Mani)" w:date="2020-06-08T20:1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D8126A5" w14:textId="47794FB8" w:rsidR="009A0F39" w:rsidRDefault="009A0F39" w:rsidP="002512C0">
            <w:pPr>
              <w:rPr>
                <w:ins w:id="231" w:author="Nokia (Mani)" w:date="2020-06-08T20:13:00Z"/>
                <w:rFonts w:eastAsiaTheme="minorEastAsia"/>
              </w:rPr>
            </w:pPr>
            <w:ins w:id="232" w:author="Nokia (Mani)" w:date="2020-06-08T20:1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EB487B1" w14:textId="662FD9CC" w:rsidR="009A0F39" w:rsidRDefault="009A0F39" w:rsidP="002512C0">
            <w:pPr>
              <w:rPr>
                <w:ins w:id="233" w:author="Nokia (Mani)" w:date="2020-06-08T20:13:00Z"/>
                <w:rFonts w:eastAsiaTheme="minorEastAsia"/>
              </w:rPr>
            </w:pPr>
            <w:ins w:id="234" w:author="Nokia (Mani)" w:date="2020-06-08T20:14:00Z">
              <w:r>
                <w:rPr>
                  <w:rFonts w:eastAsiaTheme="minorEastAsia"/>
                </w:rPr>
                <w:t xml:space="preserve">Just a brief introduction under section 7.5.1 of the possibility of </w:t>
              </w:r>
            </w:ins>
            <w:ins w:id="235" w:author="Nokia (Mani)" w:date="2020-06-08T20:20:00Z">
              <w:r w:rsidR="00146712">
                <w:rPr>
                  <w:rFonts w:eastAsiaTheme="minorEastAsia"/>
                </w:rPr>
                <w:t xml:space="preserve">using </w:t>
              </w:r>
            </w:ins>
            <w:ins w:id="236" w:author="Nokia (Mani)" w:date="2020-06-08T20:14:00Z">
              <w:r>
                <w:rPr>
                  <w:rFonts w:eastAsiaTheme="minorEastAsia"/>
                </w:rPr>
                <w:t xml:space="preserve">on-demand SI for </w:t>
              </w:r>
            </w:ins>
            <w:ins w:id="237" w:author="Nokia (Mani)" w:date="2020-06-08T20:20:00Z">
              <w:r w:rsidR="00146712">
                <w:rPr>
                  <w:rFonts w:eastAsiaTheme="minorEastAsia"/>
                </w:rPr>
                <w:t xml:space="preserve">obtaining </w:t>
              </w:r>
            </w:ins>
            <w:ins w:id="238" w:author="Nokia (Mani)" w:date="2020-06-08T20:14:00Z">
              <w:r>
                <w:rPr>
                  <w:rFonts w:eastAsiaTheme="minorEastAsia"/>
                </w:rPr>
                <w:t>positioning assistance data is enough</w:t>
              </w:r>
            </w:ins>
            <w:ins w:id="239" w:author="Nokia (Mani)" w:date="2020-06-08T20:20:00Z">
              <w:r w:rsidR="00146712">
                <w:rPr>
                  <w:rFonts w:eastAsiaTheme="minorEastAsia"/>
                </w:rPr>
                <w:t>.</w:t>
              </w:r>
            </w:ins>
          </w:p>
        </w:tc>
      </w:tr>
      <w:tr w:rsidR="000F106C" w14:paraId="0E95DD72" w14:textId="77777777" w:rsidTr="002512C0">
        <w:trPr>
          <w:ins w:id="240" w:author="YinghaoGuo" w:date="2020-06-09T14:13:00Z"/>
        </w:trPr>
        <w:tc>
          <w:tcPr>
            <w:tcW w:w="1555" w:type="dxa"/>
          </w:tcPr>
          <w:p w14:paraId="5DAB4DAD" w14:textId="55CA9651" w:rsidR="000F106C" w:rsidRDefault="000F106C" w:rsidP="002512C0">
            <w:pPr>
              <w:rPr>
                <w:ins w:id="241" w:author="YinghaoGuo" w:date="2020-06-09T14:13:00Z"/>
                <w:rFonts w:eastAsiaTheme="minorEastAsia"/>
              </w:rPr>
            </w:pPr>
            <w:ins w:id="242" w:author="YinghaoGuo" w:date="2020-06-09T14:13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0FCFCB14" w14:textId="022D12DC" w:rsidR="000F106C" w:rsidRDefault="000F106C" w:rsidP="002512C0">
            <w:pPr>
              <w:rPr>
                <w:ins w:id="243" w:author="YinghaoGuo" w:date="2020-06-09T14:13:00Z"/>
                <w:rFonts w:eastAsiaTheme="minorEastAsia"/>
              </w:rPr>
            </w:pPr>
            <w:ins w:id="244" w:author="YinghaoGuo" w:date="2020-06-09T14:13:00Z">
              <w:r>
                <w:rPr>
                  <w:rFonts w:eastAsiaTheme="minorEastAsia" w:hint="eastAsia"/>
                </w:rPr>
                <w:t>N</w:t>
              </w:r>
              <w:r>
                <w:rPr>
                  <w:rFonts w:eastAsiaTheme="minorEastAsia"/>
                </w:rPr>
                <w:t>o</w:t>
              </w:r>
            </w:ins>
          </w:p>
        </w:tc>
        <w:tc>
          <w:tcPr>
            <w:tcW w:w="6799" w:type="dxa"/>
          </w:tcPr>
          <w:p w14:paraId="31AE80F4" w14:textId="77777777" w:rsidR="000F106C" w:rsidRDefault="000F106C" w:rsidP="002512C0">
            <w:pPr>
              <w:rPr>
                <w:ins w:id="245" w:author="YinghaoGuo" w:date="2020-06-09T14:13:00Z"/>
                <w:rFonts w:eastAsiaTheme="minorEastAsia"/>
              </w:rPr>
            </w:pPr>
          </w:p>
        </w:tc>
      </w:tr>
    </w:tbl>
    <w:p w14:paraId="48D8EF3F" w14:textId="0CBAF777" w:rsidR="0093101D" w:rsidRPr="00557297" w:rsidRDefault="0093101D" w:rsidP="0093101D">
      <w:pPr>
        <w:rPr>
          <w:rFonts w:eastAsiaTheme="minorEastAsia"/>
        </w:rPr>
      </w:pPr>
    </w:p>
    <w:p w14:paraId="150E7ECB" w14:textId="232D790F" w:rsidR="0098258D" w:rsidRDefault="00A213A7" w:rsidP="00B5431F">
      <w:pPr>
        <w:pStyle w:val="Heading2"/>
        <w:numPr>
          <w:ilvl w:val="1"/>
          <w:numId w:val="10"/>
        </w:numPr>
        <w:rPr>
          <w:rFonts w:eastAsia="SimSun"/>
        </w:rPr>
      </w:pPr>
      <w:r>
        <w:rPr>
          <w:rFonts w:eastAsia="SimSun"/>
        </w:rPr>
        <w:t xml:space="preserve">NR </w:t>
      </w:r>
      <w:r w:rsidR="00A02A70">
        <w:rPr>
          <w:rFonts w:eastAsia="SimSun"/>
        </w:rPr>
        <w:t>E-CID</w:t>
      </w:r>
    </w:p>
    <w:p w14:paraId="06B185CB" w14:textId="2C6FD06F" w:rsidR="004B6DB2" w:rsidRDefault="00B5431F" w:rsidP="000356CF">
      <w:pPr>
        <w:rPr>
          <w:rFonts w:eastAsia="SimSun"/>
        </w:rPr>
      </w:pPr>
      <w:r>
        <w:rPr>
          <w:rFonts w:eastAsia="SimSun"/>
        </w:rPr>
        <w:t xml:space="preserve">For measurement reporting for E-CID, frequency information also needs to be sent from UE to LMF. </w:t>
      </w:r>
      <w:r w:rsidR="004B6DB2">
        <w:rPr>
          <w:rFonts w:eastAsia="SimSun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SimSun"/>
        </w:rPr>
      </w:pPr>
      <w:r>
        <w:rPr>
          <w:rFonts w:eastAsia="SimSun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SimSun"/>
          <w:b/>
          <w:i/>
        </w:rPr>
      </w:pPr>
      <w:r w:rsidRPr="002D4132">
        <w:rPr>
          <w:rFonts w:eastAsia="SimSun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SimSun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SimSun"/>
        </w:rPr>
      </w:pPr>
      <w:r>
        <w:rPr>
          <w:rFonts w:eastAsia="SimSun" w:hint="eastAsia"/>
        </w:rPr>
        <w:t>T</w:t>
      </w:r>
      <w:r>
        <w:rPr>
          <w:rFonts w:eastAsia="SimSun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t>Q</w:t>
      </w:r>
      <w:r>
        <w:t>3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SimSun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SimSun"/>
          <w:i/>
        </w:rPr>
        <w:t>Table 8.9.2.2-1</w:t>
      </w:r>
      <w:r w:rsidR="004C138D">
        <w:rPr>
          <w:rFonts w:eastAsia="SimSun"/>
          <w:i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lastRenderedPageBreak/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2368CFE7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5BA6FBA" w14:textId="34A424DD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C5D0390" w14:textId="0D23716C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RFCN has already captured in </w:t>
            </w:r>
            <w:r w:rsidR="00C553B7">
              <w:rPr>
                <w:rFonts w:eastAsiaTheme="minorEastAsia"/>
              </w:rPr>
              <w:t>the</w:t>
            </w:r>
            <w:r>
              <w:rPr>
                <w:rFonts w:eastAsiaTheme="minorEastAsia"/>
              </w:rPr>
              <w:t xml:space="preserve"> current LPP, it is reasonable to add it in stage 2 as well.</w:t>
            </w:r>
          </w:p>
        </w:tc>
      </w:tr>
      <w:tr w:rsidR="003857ED" w14:paraId="0BE6AB99" w14:textId="77777777" w:rsidTr="002512C0">
        <w:tc>
          <w:tcPr>
            <w:tcW w:w="1555" w:type="dxa"/>
          </w:tcPr>
          <w:p w14:paraId="4E7BD82D" w14:textId="42BC59A4" w:rsidR="003857ED" w:rsidRDefault="003857ED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00210CBF" w14:textId="77777777" w:rsidR="003857ED" w:rsidRDefault="003857ED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EF29910" w14:textId="5179A065" w:rsidR="00E03002" w:rsidRDefault="00534284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 strong opinion. Typically, our Stage 2 “Information Tables” have not that level of granularity. E.g., also for LTE E-CID this information is transferred</w:t>
            </w:r>
            <w:r w:rsidR="00E03002">
              <w:rPr>
                <w:rFonts w:eastAsiaTheme="minorEastAsia"/>
              </w:rPr>
              <w:t xml:space="preserve"> but not listed in the Tables. But if </w:t>
            </w:r>
            <w:r w:rsidR="00107182">
              <w:rPr>
                <w:rFonts w:eastAsiaTheme="minorEastAsia"/>
              </w:rPr>
              <w:t xml:space="preserve">added, we need to be consistent </w:t>
            </w:r>
            <w:r w:rsidR="001900F7">
              <w:rPr>
                <w:rFonts w:eastAsiaTheme="minorEastAsia"/>
              </w:rPr>
              <w:t xml:space="preserve">and </w:t>
            </w:r>
            <w:r w:rsidR="00107182">
              <w:rPr>
                <w:rFonts w:eastAsiaTheme="minorEastAsia"/>
              </w:rPr>
              <w:t xml:space="preserve">add it to other </w:t>
            </w:r>
            <w:r w:rsidR="001900F7">
              <w:rPr>
                <w:rFonts w:eastAsiaTheme="minorEastAsia"/>
              </w:rPr>
              <w:t>applicable</w:t>
            </w:r>
            <w:r w:rsidR="00107182">
              <w:rPr>
                <w:rFonts w:eastAsiaTheme="minorEastAsia"/>
              </w:rPr>
              <w:t xml:space="preserve"> Tables as well.</w:t>
            </w:r>
          </w:p>
        </w:tc>
      </w:tr>
      <w:tr w:rsidR="00D73713" w14:paraId="76EB8163" w14:textId="77777777" w:rsidTr="002512C0">
        <w:tc>
          <w:tcPr>
            <w:tcW w:w="1555" w:type="dxa"/>
          </w:tcPr>
          <w:p w14:paraId="34C66615" w14:textId="43CFB7AA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4710B1" w14:textId="77777777" w:rsidR="00D73713" w:rsidRDefault="00D73713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47C7A9F2" w14:textId="5EA8D772" w:rsidR="00D73713" w:rsidRDefault="00B3242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</w:t>
            </w:r>
            <w:r w:rsidR="00D73713">
              <w:rPr>
                <w:rFonts w:eastAsiaTheme="minorEastAsia" w:hint="eastAsia"/>
              </w:rPr>
              <w:t>hare</w:t>
            </w:r>
            <w:r w:rsidR="002858E2">
              <w:rPr>
                <w:rFonts w:eastAsiaTheme="minorEastAsia" w:hint="eastAsia"/>
              </w:rPr>
              <w:t>d</w:t>
            </w:r>
            <w:r w:rsidR="00D73713">
              <w:rPr>
                <w:rFonts w:eastAsiaTheme="minorEastAsia" w:hint="eastAsia"/>
              </w:rPr>
              <w:t xml:space="preserve"> the same view with Qualcomm.</w:t>
            </w:r>
          </w:p>
          <w:p w14:paraId="64B252C9" w14:textId="106DD087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</w:t>
            </w:r>
            <w:r>
              <w:rPr>
                <w:rFonts w:hint="eastAsia"/>
              </w:rPr>
              <w:t>:</w:t>
            </w:r>
          </w:p>
          <w:p w14:paraId="535820B4" w14:textId="78F7F08D" w:rsidR="00D73713" w:rsidRDefault="00D73713" w:rsidP="00BA0A1A">
            <w:pPr>
              <w:rPr>
                <w:rFonts w:eastAsiaTheme="minorEastAsia"/>
              </w:rPr>
            </w:pPr>
            <w:bookmarkStart w:id="246" w:name="OLE_LINK6"/>
            <w:bookmarkStart w:id="247" w:name="OLE_LINK7"/>
            <w:bookmarkStart w:id="248" w:name="OLE_LINK8"/>
            <w:r w:rsidRPr="0074501F">
              <w:rPr>
                <w:lang w:eastAsia="ja-JP"/>
              </w:rPr>
              <w:t>Cell Portion ID</w:t>
            </w:r>
            <w:bookmarkEnd w:id="246"/>
            <w:bookmarkEnd w:id="247"/>
            <w:bookmarkEnd w:id="248"/>
            <w:r>
              <w:rPr>
                <w:rFonts w:hint="eastAsia"/>
              </w:rPr>
              <w:t xml:space="preserve"> </w:t>
            </w:r>
            <w:r w:rsidR="00BA0A1A">
              <w:rPr>
                <w:rFonts w:hint="eastAsia"/>
              </w:rPr>
              <w:t>should</w:t>
            </w:r>
            <w:r>
              <w:rPr>
                <w:rFonts w:hint="eastAsia"/>
              </w:rPr>
              <w:t xml:space="preserve"> not</w:t>
            </w:r>
            <w:r w:rsidR="001E17D8">
              <w:rPr>
                <w:rFonts w:hint="eastAsia"/>
              </w:rPr>
              <w:t xml:space="preserve"> be</w:t>
            </w:r>
            <w:r>
              <w:rPr>
                <w:rFonts w:hint="eastAsia"/>
              </w:rPr>
              <w:t xml:space="preserve"> reported by UE to LMF in </w:t>
            </w:r>
            <w:r w:rsidRPr="0074501F">
              <w:rPr>
                <w:lang w:eastAsia="ja-JP"/>
              </w:rPr>
              <w:t>Table 8.9.2.2-1</w:t>
            </w:r>
            <w:r>
              <w:rPr>
                <w:rFonts w:hint="eastAsia"/>
              </w:rPr>
              <w:t>.</w:t>
            </w:r>
            <w:r w:rsidR="000375D1">
              <w:rPr>
                <w:rFonts w:hint="eastAsia"/>
              </w:rPr>
              <w:t xml:space="preserve"> This IE should be deleted</w:t>
            </w:r>
            <w:r w:rsidR="0023639C">
              <w:rPr>
                <w:rFonts w:hint="eastAsia"/>
              </w:rPr>
              <w:t xml:space="preserve"> in the table</w:t>
            </w:r>
            <w:r w:rsidR="000375D1">
              <w:rPr>
                <w:rFonts w:hint="eastAsia"/>
              </w:rPr>
              <w:t>.</w:t>
            </w:r>
          </w:p>
        </w:tc>
      </w:tr>
      <w:tr w:rsidR="004F2AA1" w14:paraId="71D70D13" w14:textId="77777777" w:rsidTr="002512C0">
        <w:trPr>
          <w:ins w:id="249" w:author="Nokia (Mani)" w:date="2020-06-08T20:23:00Z"/>
        </w:trPr>
        <w:tc>
          <w:tcPr>
            <w:tcW w:w="1555" w:type="dxa"/>
          </w:tcPr>
          <w:p w14:paraId="30D8964F" w14:textId="5B259A27" w:rsidR="004F2AA1" w:rsidRDefault="004F2AA1" w:rsidP="002512C0">
            <w:pPr>
              <w:rPr>
                <w:ins w:id="250" w:author="Nokia (Mani)" w:date="2020-06-08T20:23:00Z"/>
                <w:rFonts w:eastAsiaTheme="minorEastAsia"/>
              </w:rPr>
            </w:pPr>
            <w:ins w:id="251" w:author="Nokia (Mani)" w:date="2020-06-08T20:2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000B1A16" w14:textId="72AF190C" w:rsidR="004F2AA1" w:rsidRDefault="004F2AA1" w:rsidP="002512C0">
            <w:pPr>
              <w:rPr>
                <w:ins w:id="252" w:author="Nokia (Mani)" w:date="2020-06-08T20:23:00Z"/>
                <w:rFonts w:eastAsiaTheme="minorEastAsia"/>
              </w:rPr>
            </w:pPr>
            <w:ins w:id="253" w:author="Nokia (Mani)" w:date="2020-06-08T20:2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44F4791C" w14:textId="6AD6F60E" w:rsidR="004F2AA1" w:rsidRDefault="0080715C" w:rsidP="002512C0">
            <w:pPr>
              <w:rPr>
                <w:ins w:id="254" w:author="Nokia (Mani)" w:date="2020-06-08T20:23:00Z"/>
                <w:rFonts w:eastAsiaTheme="minorEastAsia"/>
              </w:rPr>
            </w:pPr>
            <w:ins w:id="255" w:author="Nokia (Mani)" w:date="2020-06-08T20:24:00Z">
              <w:r>
                <w:rPr>
                  <w:rFonts w:eastAsiaTheme="minorEastAsia"/>
                </w:rPr>
                <w:t>In stage 2, i</w:t>
              </w:r>
            </w:ins>
            <w:ins w:id="256" w:author="Nokia (Mani)" w:date="2020-06-08T20:23:00Z">
              <w:r w:rsidR="004F2AA1">
                <w:rPr>
                  <w:rFonts w:eastAsiaTheme="minorEastAsia"/>
                </w:rPr>
                <w:t>t is enough to add som</w:t>
              </w:r>
            </w:ins>
            <w:ins w:id="257" w:author="Nokia (Mani)" w:date="2020-06-08T20:24:00Z">
              <w:r w:rsidR="004F2AA1">
                <w:rPr>
                  <w:rFonts w:eastAsiaTheme="minorEastAsia"/>
                </w:rPr>
                <w:t>e key information that are exchanged but not every information that are signalled. Such details can remain in stage 3.</w:t>
              </w:r>
            </w:ins>
          </w:p>
        </w:tc>
      </w:tr>
      <w:tr w:rsidR="000F106C" w14:paraId="5E98C8C2" w14:textId="77777777" w:rsidTr="002512C0">
        <w:trPr>
          <w:ins w:id="258" w:author="YinghaoGuo" w:date="2020-06-09T14:13:00Z"/>
        </w:trPr>
        <w:tc>
          <w:tcPr>
            <w:tcW w:w="1555" w:type="dxa"/>
          </w:tcPr>
          <w:p w14:paraId="6015292C" w14:textId="77F92F82" w:rsidR="000F106C" w:rsidRDefault="000F106C" w:rsidP="002512C0">
            <w:pPr>
              <w:rPr>
                <w:ins w:id="259" w:author="YinghaoGuo" w:date="2020-06-09T14:13:00Z"/>
                <w:rFonts w:eastAsiaTheme="minorEastAsia"/>
              </w:rPr>
            </w:pPr>
            <w:ins w:id="260" w:author="YinghaoGuo" w:date="2020-06-09T14:13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26D972C6" w14:textId="24F322C3" w:rsidR="000F106C" w:rsidRDefault="008A2A8E" w:rsidP="002512C0">
            <w:pPr>
              <w:rPr>
                <w:ins w:id="261" w:author="YinghaoGuo" w:date="2020-06-09T14:13:00Z"/>
                <w:rFonts w:eastAsiaTheme="minorEastAsia"/>
              </w:rPr>
            </w:pPr>
            <w:ins w:id="262" w:author="YinghaoGuo" w:date="2020-06-09T14:26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7F14DE15" w14:textId="78571634" w:rsidR="000F106C" w:rsidRDefault="008A2A8E" w:rsidP="008A2A8E">
            <w:pPr>
              <w:rPr>
                <w:ins w:id="263" w:author="YinghaoGuo" w:date="2020-06-09T14:13:00Z"/>
                <w:rFonts w:eastAsiaTheme="minorEastAsia"/>
              </w:rPr>
            </w:pPr>
            <w:ins w:id="264" w:author="YinghaoGuo" w:date="2020-06-09T14:27:00Z">
              <w:r>
                <w:rPr>
                  <w:rFonts w:eastAsiaTheme="minorEastAsia" w:hint="eastAsia"/>
                </w:rPr>
                <w:t>A</w:t>
              </w:r>
              <w:r>
                <w:rPr>
                  <w:rFonts w:eastAsiaTheme="minorEastAsia"/>
                </w:rPr>
                <w:t xml:space="preserve">FRCN information needs to be send to the LMF such that LMF can know the UE measures </w:t>
              </w:r>
            </w:ins>
            <w:ins w:id="265" w:author="YinghaoGuo" w:date="2020-06-09T14:28:00Z">
              <w:r>
                <w:rPr>
                  <w:rFonts w:eastAsiaTheme="minorEastAsia"/>
                </w:rPr>
                <w:t xml:space="preserve">the </w:t>
              </w:r>
            </w:ins>
            <w:ins w:id="266" w:author="YinghaoGuo" w:date="2020-06-09T14:27:00Z">
              <w:r>
                <w:rPr>
                  <w:rFonts w:eastAsiaTheme="minorEastAsia"/>
                </w:rPr>
                <w:t>SSB/CSI-RS on which frequency</w:t>
              </w:r>
            </w:ins>
          </w:p>
        </w:tc>
      </w:tr>
      <w:tr w:rsidR="006D4C48" w14:paraId="68042DCE" w14:textId="77777777" w:rsidTr="002512C0">
        <w:trPr>
          <w:ins w:id="267" w:author="Ericsson" w:date="2020-06-10T10:00:00Z"/>
        </w:trPr>
        <w:tc>
          <w:tcPr>
            <w:tcW w:w="1555" w:type="dxa"/>
          </w:tcPr>
          <w:p w14:paraId="503D0DAD" w14:textId="32206C7C" w:rsidR="006D4C48" w:rsidRDefault="006D4C48" w:rsidP="002512C0">
            <w:pPr>
              <w:rPr>
                <w:ins w:id="268" w:author="Ericsson" w:date="2020-06-10T10:00:00Z"/>
                <w:rFonts w:eastAsiaTheme="minorEastAsia" w:hint="eastAsia"/>
              </w:rPr>
            </w:pPr>
            <w:ins w:id="269" w:author="Ericsson" w:date="2020-06-10T10:00:00Z">
              <w:r>
                <w:rPr>
                  <w:rFonts w:eastAsiaTheme="minorEastAsia"/>
                </w:rPr>
                <w:t>Ericsson</w:t>
              </w:r>
            </w:ins>
          </w:p>
        </w:tc>
        <w:tc>
          <w:tcPr>
            <w:tcW w:w="1275" w:type="dxa"/>
          </w:tcPr>
          <w:p w14:paraId="514274E5" w14:textId="746F9E58" w:rsidR="006D4C48" w:rsidRDefault="006D4C48" w:rsidP="002512C0">
            <w:pPr>
              <w:rPr>
                <w:ins w:id="270" w:author="Ericsson" w:date="2020-06-10T10:00:00Z"/>
                <w:rFonts w:eastAsiaTheme="minorEastAsia" w:hint="eastAsia"/>
              </w:rPr>
            </w:pPr>
            <w:ins w:id="271" w:author="Ericsson" w:date="2020-06-10T10:05:00Z">
              <w:r>
                <w:rPr>
                  <w:rFonts w:eastAsiaTheme="minorEastAsia"/>
                </w:rPr>
                <w:t>Yes</w:t>
              </w:r>
            </w:ins>
          </w:p>
        </w:tc>
        <w:tc>
          <w:tcPr>
            <w:tcW w:w="6799" w:type="dxa"/>
          </w:tcPr>
          <w:p w14:paraId="7D8B673B" w14:textId="005711D9" w:rsidR="006D4C48" w:rsidRDefault="006D4C48" w:rsidP="008A2A8E">
            <w:pPr>
              <w:rPr>
                <w:ins w:id="272" w:author="Ericsson" w:date="2020-06-10T10:00:00Z"/>
                <w:rFonts w:eastAsiaTheme="minorEastAsia" w:hint="eastAsia"/>
              </w:rPr>
            </w:pPr>
            <w:ins w:id="273" w:author="Ericsson" w:date="2020-06-10T10:05:00Z">
              <w:r>
                <w:rPr>
                  <w:rFonts w:eastAsiaTheme="minorEastAsia"/>
                </w:rPr>
                <w:t>We are fine adding it</w:t>
              </w:r>
            </w:ins>
          </w:p>
        </w:tc>
      </w:tr>
    </w:tbl>
    <w:p w14:paraId="38502983" w14:textId="77777777" w:rsidR="00AE6C65" w:rsidRDefault="00AE6C65" w:rsidP="00AE6C65">
      <w:pPr>
        <w:rPr>
          <w:rFonts w:eastAsia="SimSun"/>
        </w:rPr>
      </w:pPr>
    </w:p>
    <w:p w14:paraId="29B0FEC3" w14:textId="45586283" w:rsidR="00AE6C65" w:rsidRDefault="00AE6C65" w:rsidP="000356CF">
      <w:pPr>
        <w:rPr>
          <w:rFonts w:eastAsia="SimSun"/>
        </w:rPr>
      </w:pPr>
      <w:r>
        <w:rPr>
          <w:rFonts w:eastAsia="SimSun" w:hint="eastAsia"/>
        </w:rPr>
        <w:t>W</w:t>
      </w:r>
      <w:r>
        <w:rPr>
          <w:rFonts w:eastAsia="SimSun"/>
        </w:rPr>
        <w:t>hile during the online discussion, companies have wondered whether the ARFCN needs to be transferred from the UE to LMF for all the positioning methods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SimSun"/>
          <w:i/>
        </w:rPr>
        <w:t xml:space="preserve">ARFCN to the information that may be transferred from UE to the LMF for positioning </w:t>
      </w:r>
      <w:r>
        <w:rPr>
          <w:rFonts w:eastAsia="SimSun"/>
          <w:i/>
        </w:rPr>
        <w:t>methods</w:t>
      </w:r>
      <w:r w:rsidR="00A82C01">
        <w:rPr>
          <w:rFonts w:eastAsia="SimSun"/>
          <w:i/>
        </w:rPr>
        <w:t xml:space="preserve"> other than </w:t>
      </w:r>
      <w:r w:rsidR="003B0643">
        <w:rPr>
          <w:rFonts w:eastAsia="SimSun"/>
          <w:i/>
        </w:rPr>
        <w:t xml:space="preserve">NR </w:t>
      </w:r>
      <w:r w:rsidR="00A82C01">
        <w:rPr>
          <w:rFonts w:eastAsia="SimSun"/>
          <w:i/>
        </w:rPr>
        <w:t>E-CID</w:t>
      </w:r>
      <w:r>
        <w:rPr>
          <w:rFonts w:eastAsia="SimSun"/>
          <w:i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4449579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BE850FA" w14:textId="61769EB4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0A7748C3" w14:textId="5A4FA40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nly E-CID is preferred.</w:t>
            </w:r>
          </w:p>
        </w:tc>
      </w:tr>
      <w:tr w:rsidR="001900F7" w14:paraId="586CC57A" w14:textId="77777777" w:rsidTr="002512C0">
        <w:tc>
          <w:tcPr>
            <w:tcW w:w="1555" w:type="dxa"/>
          </w:tcPr>
          <w:p w14:paraId="31869A71" w14:textId="01FFCCFA" w:rsidR="001900F7" w:rsidRDefault="001900F7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13DFB2F3" w14:textId="5E29BCA8" w:rsidR="001900F7" w:rsidRDefault="001900F7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7E0DC36" w14:textId="104429D9" w:rsidR="001900F7" w:rsidRDefault="005B6C3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s mentioned above, if we add it to E-CID, we should add it to all applicable Tables. </w:t>
            </w:r>
            <w:r w:rsidR="00EF76FE">
              <w:rPr>
                <w:rFonts w:eastAsiaTheme="minorEastAsia"/>
              </w:rPr>
              <w:t xml:space="preserve">At the moment, we list only the PCI. </w:t>
            </w:r>
            <w:r w:rsidR="00762955">
              <w:rPr>
                <w:rFonts w:eastAsiaTheme="minorEastAsia"/>
              </w:rPr>
              <w:t>It could be changed to PCI/ARFCN</w:t>
            </w:r>
            <w:r w:rsidR="007D0547">
              <w:rPr>
                <w:rFonts w:eastAsiaTheme="minorEastAsia"/>
              </w:rPr>
              <w:t xml:space="preserve"> </w:t>
            </w:r>
            <w:r w:rsidR="00CE4577">
              <w:rPr>
                <w:rFonts w:eastAsiaTheme="minorEastAsia"/>
              </w:rPr>
              <w:t>or {PCI,ARFCN} set.</w:t>
            </w:r>
          </w:p>
        </w:tc>
      </w:tr>
      <w:tr w:rsidR="00B42482" w14:paraId="0DE98CBC" w14:textId="77777777" w:rsidTr="002512C0">
        <w:tc>
          <w:tcPr>
            <w:tcW w:w="1555" w:type="dxa"/>
          </w:tcPr>
          <w:p w14:paraId="39A1BB2C" w14:textId="53C8C0A5" w:rsidR="00B42482" w:rsidRDefault="00B4248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0C966420" w14:textId="77777777" w:rsidR="00B42482" w:rsidRDefault="00B42482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08BCAA3" w14:textId="4E907B7D" w:rsidR="00B42482" w:rsidRDefault="00B4248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hared the same view as Qualcomm</w:t>
            </w:r>
            <w:r w:rsidR="00E83B04">
              <w:rPr>
                <w:rFonts w:eastAsiaTheme="minorEastAsia" w:hint="eastAsia"/>
              </w:rPr>
              <w:t>.</w:t>
            </w:r>
          </w:p>
        </w:tc>
      </w:tr>
      <w:tr w:rsidR="00032D8A" w14:paraId="749202B3" w14:textId="77777777" w:rsidTr="002512C0">
        <w:trPr>
          <w:ins w:id="274" w:author="Nokia (Mani)" w:date="2020-06-08T20:25:00Z"/>
        </w:trPr>
        <w:tc>
          <w:tcPr>
            <w:tcW w:w="1555" w:type="dxa"/>
          </w:tcPr>
          <w:p w14:paraId="54826810" w14:textId="75E0509F" w:rsidR="00032D8A" w:rsidRDefault="00032D8A" w:rsidP="00032D8A">
            <w:pPr>
              <w:rPr>
                <w:ins w:id="275" w:author="Nokia (Mani)" w:date="2020-06-08T20:25:00Z"/>
                <w:rFonts w:eastAsiaTheme="minorEastAsia"/>
              </w:rPr>
            </w:pPr>
            <w:ins w:id="276" w:author="Nokia (Mani)" w:date="2020-06-08T20:25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29DF0E06" w14:textId="3981E5EA" w:rsidR="00032D8A" w:rsidRDefault="00032D8A" w:rsidP="00032D8A">
            <w:pPr>
              <w:rPr>
                <w:ins w:id="277" w:author="Nokia (Mani)" w:date="2020-06-08T20:25:00Z"/>
                <w:rFonts w:eastAsiaTheme="minorEastAsia"/>
              </w:rPr>
            </w:pPr>
            <w:ins w:id="278" w:author="Nokia (Mani)" w:date="2020-06-08T20:25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6D29B858" w14:textId="475E091D" w:rsidR="00032D8A" w:rsidRDefault="00032D8A" w:rsidP="00032D8A">
            <w:pPr>
              <w:jc w:val="left"/>
              <w:rPr>
                <w:ins w:id="279" w:author="Nokia (Mani)" w:date="2020-06-08T20:25:00Z"/>
                <w:rFonts w:eastAsiaTheme="minorEastAsia"/>
              </w:rPr>
            </w:pPr>
            <w:ins w:id="280" w:author="Nokia (Mani)" w:date="2020-06-08T20:25:00Z">
              <w:r>
                <w:rPr>
                  <w:rFonts w:eastAsiaTheme="minorEastAsia"/>
                </w:rPr>
                <w:t>In stage 2, it is enough to add some key information that are exchanged but not every information that are signalled. Such details can remain in stage 3.</w:t>
              </w:r>
            </w:ins>
          </w:p>
        </w:tc>
      </w:tr>
      <w:tr w:rsidR="008A2A8E" w14:paraId="69DCD617" w14:textId="77777777" w:rsidTr="002512C0">
        <w:trPr>
          <w:ins w:id="281" w:author="YinghaoGuo" w:date="2020-06-09T14:28:00Z"/>
        </w:trPr>
        <w:tc>
          <w:tcPr>
            <w:tcW w:w="1555" w:type="dxa"/>
          </w:tcPr>
          <w:p w14:paraId="0F27D2ED" w14:textId="2FC0FD41" w:rsidR="008A2A8E" w:rsidRDefault="008A2A8E" w:rsidP="00032D8A">
            <w:pPr>
              <w:rPr>
                <w:ins w:id="282" w:author="YinghaoGuo" w:date="2020-06-09T14:28:00Z"/>
                <w:rFonts w:eastAsiaTheme="minorEastAsia"/>
              </w:rPr>
            </w:pPr>
            <w:ins w:id="283" w:author="YinghaoGuo" w:date="2020-06-09T14:28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05D38732" w14:textId="088B59A3" w:rsidR="008A2A8E" w:rsidRDefault="008A2A8E" w:rsidP="00032D8A">
            <w:pPr>
              <w:rPr>
                <w:ins w:id="284" w:author="YinghaoGuo" w:date="2020-06-09T14:28:00Z"/>
                <w:rFonts w:eastAsiaTheme="minorEastAsia"/>
              </w:rPr>
            </w:pPr>
            <w:ins w:id="285" w:author="YinghaoGuo" w:date="2020-06-09T14:28:00Z">
              <w:r>
                <w:rPr>
                  <w:rFonts w:eastAsiaTheme="minorEastAsia" w:hint="eastAsia"/>
                </w:rPr>
                <w:t>N</w:t>
              </w:r>
              <w:r>
                <w:rPr>
                  <w:rFonts w:eastAsiaTheme="minorEastAsia"/>
                </w:rPr>
                <w:t>o</w:t>
              </w:r>
            </w:ins>
          </w:p>
        </w:tc>
        <w:tc>
          <w:tcPr>
            <w:tcW w:w="6799" w:type="dxa"/>
          </w:tcPr>
          <w:p w14:paraId="1EF64C61" w14:textId="5B113B60" w:rsidR="008A2A8E" w:rsidRDefault="00C8439F" w:rsidP="00032D8A">
            <w:pPr>
              <w:jc w:val="left"/>
              <w:rPr>
                <w:ins w:id="286" w:author="YinghaoGuo" w:date="2020-06-09T14:28:00Z"/>
                <w:rFonts w:eastAsiaTheme="minorEastAsia"/>
              </w:rPr>
            </w:pPr>
            <w:ins w:id="287" w:author="YinghaoGuo" w:date="2020-06-09T14:28:00Z">
              <w:r>
                <w:rPr>
                  <w:rFonts w:eastAsiaTheme="minorEastAsia"/>
                </w:rPr>
                <w:t xml:space="preserve">For the </w:t>
              </w:r>
            </w:ins>
            <w:ins w:id="288" w:author="YinghaoGuo" w:date="2020-06-09T14:29:00Z">
              <w:r>
                <w:rPr>
                  <w:rFonts w:eastAsiaTheme="minorEastAsia"/>
                </w:rPr>
                <w:t xml:space="preserve">DL </w:t>
              </w:r>
            </w:ins>
            <w:ins w:id="289" w:author="YinghaoGuo" w:date="2020-06-09T14:28:00Z">
              <w:r>
                <w:rPr>
                  <w:rFonts w:eastAsiaTheme="minorEastAsia"/>
                </w:rPr>
                <w:t>positioning methods</w:t>
              </w:r>
            </w:ins>
            <w:ins w:id="290" w:author="YinghaoGuo" w:date="2020-06-09T14:29:00Z">
              <w:r>
                <w:rPr>
                  <w:rFonts w:eastAsiaTheme="minorEastAsia"/>
                </w:rPr>
                <w:t xml:space="preserve"> or multi-RTT</w:t>
              </w:r>
            </w:ins>
            <w:ins w:id="291" w:author="YinghaoGuo" w:date="2020-06-09T14:28:00Z">
              <w:r>
                <w:rPr>
                  <w:rFonts w:eastAsiaTheme="minorEastAsia"/>
                </w:rPr>
                <w:t>, the</w:t>
              </w:r>
            </w:ins>
            <w:ins w:id="292" w:author="YinghaoGuo" w:date="2020-06-09T14:29:00Z">
              <w:r>
                <w:rPr>
                  <w:rFonts w:eastAsiaTheme="minorEastAsia"/>
                </w:rPr>
                <w:t xml:space="preserve"> DL measurement is based on the PRS and and PRS identifier (PRS id + resource set id +resource id) is sufficient.</w:t>
              </w:r>
            </w:ins>
            <w:ins w:id="293" w:author="YinghaoGuo" w:date="2020-06-09T14:30:00Z">
              <w:r>
                <w:rPr>
                  <w:rFonts w:eastAsiaTheme="minorEastAsia"/>
                </w:rPr>
                <w:t xml:space="preserve"> </w:t>
              </w:r>
            </w:ins>
          </w:p>
        </w:tc>
      </w:tr>
      <w:tr w:rsidR="006D4C48" w14:paraId="7FE4713A" w14:textId="77777777" w:rsidTr="002512C0">
        <w:trPr>
          <w:ins w:id="294" w:author="Ericsson" w:date="2020-06-10T10:06:00Z"/>
        </w:trPr>
        <w:tc>
          <w:tcPr>
            <w:tcW w:w="1555" w:type="dxa"/>
          </w:tcPr>
          <w:p w14:paraId="04E031BE" w14:textId="334343AA" w:rsidR="006D4C48" w:rsidRDefault="006D4C48" w:rsidP="00032D8A">
            <w:pPr>
              <w:rPr>
                <w:ins w:id="295" w:author="Ericsson" w:date="2020-06-10T10:06:00Z"/>
                <w:rFonts w:eastAsiaTheme="minorEastAsia" w:hint="eastAsia"/>
              </w:rPr>
            </w:pPr>
            <w:ins w:id="296" w:author="Ericsson" w:date="2020-06-10T10:06:00Z">
              <w:r>
                <w:rPr>
                  <w:rFonts w:eastAsiaTheme="minorEastAsia"/>
                </w:rPr>
                <w:t>Ericsson</w:t>
              </w:r>
            </w:ins>
          </w:p>
        </w:tc>
        <w:tc>
          <w:tcPr>
            <w:tcW w:w="1275" w:type="dxa"/>
          </w:tcPr>
          <w:p w14:paraId="27E0F36F" w14:textId="09923055" w:rsidR="006D4C48" w:rsidRDefault="006D4C48" w:rsidP="00032D8A">
            <w:pPr>
              <w:rPr>
                <w:ins w:id="297" w:author="Ericsson" w:date="2020-06-10T10:06:00Z"/>
                <w:rFonts w:eastAsiaTheme="minorEastAsia" w:hint="eastAsia"/>
              </w:rPr>
            </w:pPr>
            <w:ins w:id="298" w:author="Ericsson" w:date="2020-06-10T10:06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7BE79FA5" w14:textId="4371BAE6" w:rsidR="006D4C48" w:rsidRDefault="006D4C48" w:rsidP="00032D8A">
            <w:pPr>
              <w:jc w:val="left"/>
              <w:rPr>
                <w:ins w:id="299" w:author="Ericsson" w:date="2020-06-10T10:06:00Z"/>
                <w:rFonts w:eastAsiaTheme="minorEastAsia"/>
              </w:rPr>
            </w:pPr>
            <w:ins w:id="300" w:author="Ericsson" w:date="2020-06-10T10:06:00Z">
              <w:r>
                <w:rPr>
                  <w:rFonts w:eastAsiaTheme="minorEastAsia"/>
                </w:rPr>
                <w:t xml:space="preserve">We shall be consistent if we add granular information, and </w:t>
              </w:r>
            </w:ins>
            <w:ins w:id="301" w:author="Ericsson" w:date="2020-06-10T10:07:00Z">
              <w:r>
                <w:rPr>
                  <w:rFonts w:eastAsiaTheme="minorEastAsia"/>
                </w:rPr>
                <w:t>follow the TRP-ID discussion outcome</w:t>
              </w:r>
            </w:ins>
            <w:ins w:id="302" w:author="Ericsson" w:date="2020-06-10T10:06:00Z">
              <w:r>
                <w:rPr>
                  <w:rFonts w:eastAsiaTheme="minorEastAsia"/>
                </w:rPr>
                <w:t xml:space="preserve"> </w:t>
              </w:r>
            </w:ins>
          </w:p>
        </w:tc>
      </w:tr>
    </w:tbl>
    <w:p w14:paraId="1180B02B" w14:textId="77777777" w:rsidR="000477B8" w:rsidRPr="000B2006" w:rsidRDefault="000477B8" w:rsidP="000356CF">
      <w:pPr>
        <w:rPr>
          <w:rFonts w:eastAsia="SimSun"/>
        </w:rPr>
      </w:pPr>
    </w:p>
    <w:p w14:paraId="7121CBC1" w14:textId="132DED82" w:rsidR="00A213A7" w:rsidRPr="00A213A7" w:rsidRDefault="00A213A7" w:rsidP="00A213A7">
      <w:pPr>
        <w:pStyle w:val="Heading2"/>
        <w:numPr>
          <w:ilvl w:val="1"/>
          <w:numId w:val="10"/>
        </w:numPr>
        <w:rPr>
          <w:rFonts w:eastAsia="SimSun"/>
        </w:rPr>
      </w:pPr>
      <w:r w:rsidRPr="00A213A7">
        <w:rPr>
          <w:rFonts w:eastAsia="SimSun"/>
        </w:rPr>
        <w:t>DL-AOD</w:t>
      </w:r>
    </w:p>
    <w:p w14:paraId="0C29A9D4" w14:textId="06B078F0" w:rsidR="003A3B80" w:rsidRDefault="007E4239" w:rsidP="002607E1">
      <w:pPr>
        <w:rPr>
          <w:rFonts w:eastAsia="SimSun"/>
        </w:rPr>
      </w:pPr>
      <w:r>
        <w:rPr>
          <w:rFonts w:eastAsia="SimSun" w:hint="eastAsia"/>
        </w:rPr>
        <w:t>F</w:t>
      </w:r>
      <w:r>
        <w:rPr>
          <w:rFonts w:eastAsia="SimSun"/>
        </w:rPr>
        <w:t xml:space="preserve">urthermore, </w:t>
      </w:r>
      <w:r w:rsidR="001A1911">
        <w:rPr>
          <w:rFonts w:eastAsia="SimSun"/>
        </w:rPr>
        <w:t xml:space="preserve">for DL-AoD, </w:t>
      </w:r>
      <w:r w:rsidR="002607E1">
        <w:rPr>
          <w:rFonts w:eastAsia="SimSun"/>
        </w:rPr>
        <w:t xml:space="preserve">there is no quality reporting for DL PRS-RSRP. Therefore, we suggest to remove quality from Table 8.11.2.2-1. </w:t>
      </w:r>
      <w:r w:rsidR="003A3B80">
        <w:rPr>
          <w:rFonts w:eastAsia="SimSun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SimSun"/>
        </w:rPr>
      </w:pPr>
      <w:r>
        <w:rPr>
          <w:rFonts w:eastAsia="SimSun"/>
        </w:rPr>
        <w:t>Another issue is on the same Rx beam indication for DL-AoD.</w:t>
      </w:r>
      <w:r w:rsidR="002607E1">
        <w:rPr>
          <w:rFonts w:eastAsia="SimSun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SimSun"/>
        </w:rPr>
      </w:pPr>
      <w:r>
        <w:rPr>
          <w:rFonts w:eastAsia="SimSun"/>
        </w:rPr>
        <w:t xml:space="preserve">We also notice that </w:t>
      </w:r>
      <w:r w:rsidR="004A555B">
        <w:rPr>
          <w:rFonts w:eastAsia="SimSun"/>
        </w:rPr>
        <w:t xml:space="preserve">RAN1 has made the following agreement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reported there are at least 2 RSRP </w:t>
            </w:r>
            <w:r>
              <w:rPr>
                <w:lang w:val="en-US" w:eastAsia="ko-KR"/>
              </w:rPr>
              <w:lastRenderedPageBreak/>
              <w:t>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is only reported for DL-AoD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SimSun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SimSun" w:hAnsi="Times New Roman"/>
        </w:rPr>
      </w:pPr>
    </w:p>
    <w:bookmarkEnd w:id="16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>add “Same Rx beam indication” that may be transferred from UE to the LMF for NR DL AoD</w:t>
      </w:r>
      <w:r w:rsidR="00905B26">
        <w:t xml:space="preserve"> positioning in clause 8.11.2.2</w:t>
      </w:r>
      <w:r w:rsidR="00A964CF"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033121A3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7F3CAF74" w14:textId="611A380D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5623E8E7" w14:textId="6BD3F3DC" w:rsidR="004A39E5" w:rsidRPr="00A47073" w:rsidRDefault="00A47073" w:rsidP="002512C0">
            <w:pPr>
              <w:rPr>
                <w:rFonts w:eastAsiaTheme="minorEastAsia"/>
              </w:rPr>
            </w:pPr>
            <w:r w:rsidRPr="00A47073">
              <w:rPr>
                <w:rFonts w:eastAsiaTheme="minorEastAsia"/>
              </w:rPr>
              <w:t>nr-DL-PRS-RxBeamIndex-r16</w:t>
            </w:r>
            <w:r>
              <w:rPr>
                <w:rFonts w:eastAsiaTheme="minorEastAsia"/>
              </w:rPr>
              <w:t xml:space="preserve"> is able to indicate same Rx beam indication in </w:t>
            </w:r>
            <w:r w:rsidRPr="00A47073">
              <w:rPr>
                <w:rFonts w:eastAsiaTheme="minorEastAsia"/>
              </w:rPr>
              <w:t>NR-DL-AoD-MeasElement-r16</w:t>
            </w:r>
          </w:p>
        </w:tc>
      </w:tr>
      <w:tr w:rsidR="00AC61CA" w14:paraId="5D962067" w14:textId="77777777" w:rsidTr="002512C0">
        <w:tc>
          <w:tcPr>
            <w:tcW w:w="1555" w:type="dxa"/>
          </w:tcPr>
          <w:p w14:paraId="79BD2EA9" w14:textId="2D7C63FB" w:rsidR="00AC61CA" w:rsidRDefault="00AC61CA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9B4088C" w14:textId="016EF454" w:rsidR="00AC61CA" w:rsidRDefault="004645A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6799" w:type="dxa"/>
          </w:tcPr>
          <w:p w14:paraId="3AB8C624" w14:textId="556B543D" w:rsidR="00AC61CA" w:rsidRPr="00A47073" w:rsidRDefault="00C20828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my understanding, this is an essential parameter for DL-AoD positioning and should be captured in the Stage 2 Table</w:t>
            </w:r>
            <w:r w:rsidR="005647B4">
              <w:rPr>
                <w:rFonts w:eastAsiaTheme="minorEastAsia"/>
              </w:rPr>
              <w:t xml:space="preserve"> as well</w:t>
            </w:r>
            <w:r>
              <w:rPr>
                <w:rFonts w:eastAsiaTheme="minorEastAsia"/>
              </w:rPr>
              <w:t>.</w:t>
            </w:r>
          </w:p>
        </w:tc>
      </w:tr>
      <w:tr w:rsidR="00A10015" w14:paraId="08E208D0" w14:textId="77777777" w:rsidTr="002512C0">
        <w:tc>
          <w:tcPr>
            <w:tcW w:w="1555" w:type="dxa"/>
          </w:tcPr>
          <w:p w14:paraId="44226235" w14:textId="6278C610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761E5F8C" w14:textId="4E533DFC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45532932" w14:textId="77777777" w:rsidR="000C64B2" w:rsidRDefault="00A10015" w:rsidP="00CB0D7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Prefer to add </w:t>
            </w:r>
            <w:r>
              <w:rPr>
                <w:rFonts w:eastAsiaTheme="minorEastAsia"/>
              </w:rPr>
              <w:t>“</w:t>
            </w:r>
            <w:r>
              <w:rPr>
                <w:rFonts w:eastAsiaTheme="minorEastAsia" w:hint="eastAsia"/>
              </w:rPr>
              <w:t>Rx beam indication</w:t>
            </w:r>
            <w:r>
              <w:rPr>
                <w:rFonts w:eastAsiaTheme="minorEastAsia"/>
              </w:rPr>
              <w:t>”</w:t>
            </w:r>
            <w:r>
              <w:rPr>
                <w:rFonts w:eastAsiaTheme="minorEastAsia" w:hint="eastAsia"/>
              </w:rPr>
              <w:t xml:space="preserve"> </w:t>
            </w:r>
            <w:r w:rsidRPr="00772C1E">
              <w:t>from UE to the LMF for NR DL AoD</w:t>
            </w:r>
            <w:r>
              <w:t xml:space="preserve"> positioning in clause 8.11.2.2</w:t>
            </w:r>
            <w:r>
              <w:rPr>
                <w:rFonts w:hint="eastAsia"/>
              </w:rPr>
              <w:t xml:space="preserve">, instead of </w:t>
            </w:r>
            <w:r>
              <w:t>”</w:t>
            </w:r>
            <w:r w:rsidRPr="00772C1E">
              <w:t>Same Rx beam indication</w:t>
            </w:r>
            <w:r>
              <w:t>”</w:t>
            </w:r>
            <w:r>
              <w:rPr>
                <w:rFonts w:hint="eastAsia"/>
              </w:rPr>
              <w:t xml:space="preserve">. </w:t>
            </w:r>
          </w:p>
          <w:p w14:paraId="064464F7" w14:textId="22604878" w:rsidR="00A10015" w:rsidRPr="00A10015" w:rsidRDefault="00A10015" w:rsidP="00CB0D7C">
            <w:pPr>
              <w:rPr>
                <w:rFonts w:eastAsiaTheme="minorEastAsia"/>
              </w:rPr>
            </w:pPr>
            <w:r>
              <w:rPr>
                <w:rFonts w:hint="eastAsia"/>
              </w:rPr>
              <w:t xml:space="preserve">Just like vivo mentioned, </w:t>
            </w:r>
            <w:r w:rsidR="00CB0D7C">
              <w:rPr>
                <w:rFonts w:hint="eastAsia"/>
              </w:rPr>
              <w:t>Rx</w:t>
            </w:r>
            <w:r>
              <w:rPr>
                <w:rFonts w:hint="eastAsia"/>
              </w:rPr>
              <w:t xml:space="preserve"> beam index can indicate the </w:t>
            </w:r>
            <w:r w:rsidR="00F331BF">
              <w:rPr>
                <w:rFonts w:eastAsiaTheme="minorEastAsia"/>
              </w:rPr>
              <w:t>same Rx beam indication</w:t>
            </w:r>
            <w:r w:rsidR="00F331BF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which RAN1 </w:t>
            </w:r>
            <w:r w:rsidR="00BE1A14">
              <w:rPr>
                <w:rFonts w:hint="eastAsia"/>
              </w:rPr>
              <w:t>agrees</w:t>
            </w:r>
            <w:r>
              <w:rPr>
                <w:rFonts w:hint="eastAsia"/>
              </w:rPr>
              <w:t>.</w:t>
            </w:r>
          </w:p>
        </w:tc>
      </w:tr>
      <w:tr w:rsidR="0009227D" w14:paraId="799E4E62" w14:textId="77777777" w:rsidTr="002512C0">
        <w:trPr>
          <w:ins w:id="303" w:author="Nokia (Mani)" w:date="2020-06-08T20:27:00Z"/>
        </w:trPr>
        <w:tc>
          <w:tcPr>
            <w:tcW w:w="1555" w:type="dxa"/>
          </w:tcPr>
          <w:p w14:paraId="7ADE632A" w14:textId="2ED26A35" w:rsidR="0009227D" w:rsidRDefault="0009227D" w:rsidP="002512C0">
            <w:pPr>
              <w:rPr>
                <w:ins w:id="304" w:author="Nokia (Mani)" w:date="2020-06-08T20:27:00Z"/>
                <w:rFonts w:eastAsiaTheme="minorEastAsia"/>
              </w:rPr>
            </w:pPr>
            <w:ins w:id="305" w:author="Nokia (Mani)" w:date="2020-06-08T20:27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408F3413" w14:textId="3903A5B8" w:rsidR="0009227D" w:rsidRDefault="0009227D" w:rsidP="002512C0">
            <w:pPr>
              <w:rPr>
                <w:ins w:id="306" w:author="Nokia (Mani)" w:date="2020-06-08T20:27:00Z"/>
                <w:rFonts w:eastAsiaTheme="minorEastAsia"/>
              </w:rPr>
            </w:pPr>
            <w:ins w:id="307" w:author="Nokia (Mani)" w:date="2020-06-08T20:27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0CD9372" w14:textId="13F64087" w:rsidR="0009227D" w:rsidRDefault="0009227D" w:rsidP="00CB0D7C">
            <w:pPr>
              <w:rPr>
                <w:ins w:id="308" w:author="Nokia (Mani)" w:date="2020-06-08T20:27:00Z"/>
                <w:rFonts w:eastAsiaTheme="minorEastAsia"/>
              </w:rPr>
            </w:pPr>
            <w:ins w:id="309" w:author="Nokia (Mani)" w:date="2020-06-08T20:27:00Z">
              <w:r>
                <w:rPr>
                  <w:rFonts w:eastAsiaTheme="minorEastAsia"/>
                </w:rPr>
                <w:t xml:space="preserve">Agree with CATT. </w:t>
              </w:r>
            </w:ins>
            <w:ins w:id="310" w:author="Nokia (Mani)" w:date="2020-06-08T20:31:00Z">
              <w:r w:rsidR="00BD1C54">
                <w:rPr>
                  <w:rFonts w:eastAsiaTheme="minorEastAsia"/>
                </w:rPr>
                <w:t>In stage 2 just m</w:t>
              </w:r>
            </w:ins>
            <w:ins w:id="311" w:author="Nokia (Mani)" w:date="2020-06-08T20:27:00Z">
              <w:r>
                <w:rPr>
                  <w:rFonts w:eastAsiaTheme="minorEastAsia"/>
                </w:rPr>
                <w:t xml:space="preserve">ention Rx </w:t>
              </w:r>
            </w:ins>
            <w:ins w:id="312" w:author="Nokia (Mani)" w:date="2020-06-08T20:31:00Z">
              <w:r w:rsidR="00BD1C54">
                <w:rPr>
                  <w:rFonts w:eastAsiaTheme="minorEastAsia"/>
                </w:rPr>
                <w:t xml:space="preserve">beam index and </w:t>
              </w:r>
            </w:ins>
            <w:ins w:id="313" w:author="Nokia (Mani)" w:date="2020-06-08T20:28:00Z">
              <w:r>
                <w:rPr>
                  <w:rFonts w:eastAsiaTheme="minorEastAsia"/>
                </w:rPr>
                <w:t>leav</w:t>
              </w:r>
            </w:ins>
            <w:ins w:id="314" w:author="Nokia (Mani)" w:date="2020-06-08T20:31:00Z">
              <w:r w:rsidR="00BD1C54">
                <w:rPr>
                  <w:rFonts w:eastAsiaTheme="minorEastAsia"/>
                </w:rPr>
                <w:t>e</w:t>
              </w:r>
            </w:ins>
            <w:ins w:id="315" w:author="Nokia (Mani)" w:date="2020-06-08T20:28:00Z">
              <w:r>
                <w:rPr>
                  <w:rFonts w:eastAsiaTheme="minorEastAsia"/>
                </w:rPr>
                <w:t xml:space="preserve"> the finer details of </w:t>
              </w:r>
            </w:ins>
            <w:ins w:id="316" w:author="Nokia (Mani)" w:date="2020-06-08T20:31:00Z">
              <w:r w:rsidR="00BD1C54">
                <w:rPr>
                  <w:rFonts w:eastAsiaTheme="minorEastAsia"/>
                </w:rPr>
                <w:t xml:space="preserve">Rx beam index and </w:t>
              </w:r>
            </w:ins>
            <w:ins w:id="317" w:author="Nokia (Mani)" w:date="2020-06-08T20:32:00Z">
              <w:r w:rsidR="00BD1C54">
                <w:rPr>
                  <w:rFonts w:eastAsiaTheme="minorEastAsia"/>
                </w:rPr>
                <w:t xml:space="preserve">optionality of this field (as per latest RAN1 agreements) to stage 3 details. As we mentioned in email discussion [606] for issue 21, having accurate field description </w:t>
              </w:r>
            </w:ins>
            <w:ins w:id="318" w:author="Nokia (Mani)" w:date="2020-06-08T20:33:00Z">
              <w:r w:rsidR="00BD1C54">
                <w:rPr>
                  <w:rFonts w:eastAsiaTheme="minorEastAsia"/>
                </w:rPr>
                <w:t xml:space="preserve">capturing </w:t>
              </w:r>
            </w:ins>
            <w:ins w:id="319" w:author="Nokia (Mani)" w:date="2020-06-08T20:32:00Z">
              <w:r w:rsidR="00BD1C54">
                <w:rPr>
                  <w:rFonts w:eastAsiaTheme="minorEastAsia"/>
                </w:rPr>
                <w:t xml:space="preserve">UE </w:t>
              </w:r>
            </w:ins>
            <w:ins w:id="320" w:author="Nokia (Mani)" w:date="2020-06-08T20:33:00Z">
              <w:r w:rsidR="00BD1C54">
                <w:rPr>
                  <w:rFonts w:eastAsiaTheme="minorEastAsia"/>
                </w:rPr>
                <w:t>behaviour as to when it includes or not includes the Rx beam index is more important than capturing more details in stage 2.</w:t>
              </w:r>
            </w:ins>
          </w:p>
        </w:tc>
      </w:tr>
      <w:tr w:rsidR="00563973" w14:paraId="5451F8B2" w14:textId="77777777" w:rsidTr="002512C0">
        <w:trPr>
          <w:ins w:id="321" w:author="YinghaoGuo" w:date="2020-06-09T14:30:00Z"/>
        </w:trPr>
        <w:tc>
          <w:tcPr>
            <w:tcW w:w="1555" w:type="dxa"/>
          </w:tcPr>
          <w:p w14:paraId="31EF02BA" w14:textId="589A4A84" w:rsidR="00563973" w:rsidRDefault="00563973" w:rsidP="002512C0">
            <w:pPr>
              <w:rPr>
                <w:ins w:id="322" w:author="YinghaoGuo" w:date="2020-06-09T14:30:00Z"/>
                <w:rFonts w:eastAsiaTheme="minorEastAsia"/>
              </w:rPr>
            </w:pPr>
            <w:ins w:id="323" w:author="YinghaoGuo" w:date="2020-06-09T14:30:00Z">
              <w:r>
                <w:rPr>
                  <w:rFonts w:eastAsiaTheme="minorEastAsia" w:hint="eastAsia"/>
                </w:rPr>
                <w:t>H</w:t>
              </w:r>
              <w:r>
                <w:rPr>
                  <w:rFonts w:eastAsiaTheme="minorEastAsia"/>
                </w:rPr>
                <w:t>uawei, HiSilicon</w:t>
              </w:r>
            </w:ins>
          </w:p>
        </w:tc>
        <w:tc>
          <w:tcPr>
            <w:tcW w:w="1275" w:type="dxa"/>
          </w:tcPr>
          <w:p w14:paraId="39485DE8" w14:textId="6FE3E4C6" w:rsidR="00563973" w:rsidRDefault="008D6D66" w:rsidP="002512C0">
            <w:pPr>
              <w:rPr>
                <w:ins w:id="324" w:author="YinghaoGuo" w:date="2020-06-09T14:30:00Z"/>
                <w:rFonts w:eastAsiaTheme="minorEastAsia"/>
              </w:rPr>
            </w:pPr>
            <w:ins w:id="325" w:author="YinghaoGuo" w:date="2020-06-09T14:30:00Z">
              <w:r>
                <w:rPr>
                  <w:rFonts w:eastAsiaTheme="minorEastAsia" w:hint="eastAsia"/>
                </w:rPr>
                <w:t>Y</w:t>
              </w:r>
              <w:r>
                <w:rPr>
                  <w:rFonts w:eastAsiaTheme="minorEastAsia"/>
                </w:rPr>
                <w:t>es</w:t>
              </w:r>
            </w:ins>
          </w:p>
        </w:tc>
        <w:tc>
          <w:tcPr>
            <w:tcW w:w="6799" w:type="dxa"/>
          </w:tcPr>
          <w:p w14:paraId="284759EF" w14:textId="21F9330D" w:rsidR="00563973" w:rsidRDefault="008D6D66" w:rsidP="00CB0D7C">
            <w:pPr>
              <w:rPr>
                <w:ins w:id="326" w:author="YinghaoGuo" w:date="2020-06-09T14:30:00Z"/>
                <w:rFonts w:eastAsiaTheme="minorEastAsia"/>
              </w:rPr>
            </w:pPr>
            <w:ins w:id="327" w:author="YinghaoGuo" w:date="2020-06-09T14:31:00Z">
              <w:r>
                <w:rPr>
                  <w:rFonts w:eastAsiaTheme="minorEastAsia" w:hint="eastAsia"/>
                </w:rPr>
                <w:t>C</w:t>
              </w:r>
              <w:r>
                <w:rPr>
                  <w:rFonts w:eastAsiaTheme="minorEastAsia"/>
                </w:rPr>
                <w:t>an add the receive beam index for the information from UE to LMF</w:t>
              </w:r>
            </w:ins>
          </w:p>
        </w:tc>
      </w:tr>
      <w:tr w:rsidR="006D4C48" w14:paraId="2C454EC2" w14:textId="77777777" w:rsidTr="002512C0">
        <w:trPr>
          <w:ins w:id="328" w:author="Ericsson" w:date="2020-06-10T10:07:00Z"/>
        </w:trPr>
        <w:tc>
          <w:tcPr>
            <w:tcW w:w="1555" w:type="dxa"/>
          </w:tcPr>
          <w:p w14:paraId="6113B0AD" w14:textId="2C14B00C" w:rsidR="006D4C48" w:rsidRDefault="006D4C48" w:rsidP="006D4C48">
            <w:pPr>
              <w:rPr>
                <w:ins w:id="329" w:author="Ericsson" w:date="2020-06-10T10:07:00Z"/>
                <w:rFonts w:eastAsiaTheme="minorEastAsia" w:hint="eastAsia"/>
              </w:rPr>
            </w:pPr>
            <w:ins w:id="330" w:author="Ericsson" w:date="2020-06-10T10:07:00Z">
              <w:r>
                <w:rPr>
                  <w:rFonts w:eastAsiaTheme="minorEastAsia"/>
                </w:rPr>
                <w:t>Ericsson</w:t>
              </w:r>
            </w:ins>
          </w:p>
        </w:tc>
        <w:tc>
          <w:tcPr>
            <w:tcW w:w="1275" w:type="dxa"/>
          </w:tcPr>
          <w:p w14:paraId="4B6DC5F9" w14:textId="0685170C" w:rsidR="006D4C48" w:rsidRDefault="00443698" w:rsidP="006D4C48">
            <w:pPr>
              <w:rPr>
                <w:ins w:id="331" w:author="Ericsson" w:date="2020-06-10T10:07:00Z"/>
                <w:rFonts w:eastAsiaTheme="minorEastAsia" w:hint="eastAsia"/>
              </w:rPr>
            </w:pPr>
            <w:ins w:id="332" w:author="Ericsson" w:date="2020-06-10T10:08:00Z">
              <w:r>
                <w:rPr>
                  <w:rFonts w:eastAsiaTheme="minorEastAsia"/>
                </w:rPr>
                <w:t>Yes</w:t>
              </w:r>
            </w:ins>
          </w:p>
        </w:tc>
        <w:tc>
          <w:tcPr>
            <w:tcW w:w="6799" w:type="dxa"/>
          </w:tcPr>
          <w:p w14:paraId="4D50B53A" w14:textId="64A97B54" w:rsidR="006D4C48" w:rsidRDefault="00443698" w:rsidP="006D4C48">
            <w:pPr>
              <w:rPr>
                <w:ins w:id="333" w:author="Ericsson" w:date="2020-06-10T10:07:00Z"/>
                <w:rFonts w:eastAsiaTheme="minorEastAsia" w:hint="eastAsia"/>
              </w:rPr>
            </w:pPr>
            <w:ins w:id="334" w:author="Ericsson" w:date="2020-06-10T10:08:00Z">
              <w:r>
                <w:rPr>
                  <w:rFonts w:eastAsiaTheme="minorEastAsia"/>
                </w:rPr>
                <w:t>This can be good to have here, and also an explanation</w:t>
              </w:r>
              <w:bookmarkStart w:id="335" w:name="_GoBack"/>
              <w:bookmarkEnd w:id="335"/>
              <w:r>
                <w:rPr>
                  <w:rFonts w:eastAsiaTheme="minorEastAsia"/>
                </w:rPr>
                <w:t xml:space="preserve"> </w:t>
              </w:r>
            </w:ins>
          </w:p>
        </w:tc>
      </w:tr>
    </w:tbl>
    <w:p w14:paraId="44D671A4" w14:textId="77777777" w:rsidR="004A39E5" w:rsidRDefault="004A39E5" w:rsidP="004A39E5">
      <w:pPr>
        <w:rPr>
          <w:rFonts w:eastAsia="SimSun"/>
        </w:rPr>
      </w:pPr>
    </w:p>
    <w:p w14:paraId="6B687FBF" w14:textId="77777777" w:rsidR="00D9581B" w:rsidRPr="007D3E81" w:rsidRDefault="00D9581B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SimSun"/>
          <w:bCs/>
          <w:iCs/>
          <w:sz w:val="21"/>
          <w:szCs w:val="21"/>
          <w:lang w:val="en-US"/>
        </w:rPr>
      </w:pPr>
      <w:bookmarkStart w:id="336" w:name="_Toc423020280"/>
      <w:bookmarkStart w:id="337" w:name="OLE_LINK47"/>
      <w:bookmarkStart w:id="338" w:name="OLE_LINK48"/>
      <w:bookmarkEnd w:id="17"/>
      <w:bookmarkEnd w:id="18"/>
      <w:bookmarkEnd w:id="336"/>
      <w:r w:rsidRPr="005E5429">
        <w:rPr>
          <w:rFonts w:eastAsia="SimSun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SimSun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337"/>
    <w:bookmarkEnd w:id="338"/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Pr="00517DFC" w:rsidRDefault="00667CED" w:rsidP="00FC228F">
      <w:pPr>
        <w:pStyle w:val="Heading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sectPr w:rsidR="00517DFC" w:rsidRPr="00517DFC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9" w:author="Nokia (Mani)" w:date="2020-06-08T20:00:00Z" w:initials="N">
    <w:p w14:paraId="521FB4E2" w14:textId="03DDB43C" w:rsidR="00E35DDE" w:rsidRDefault="00E35DDE">
      <w:pPr>
        <w:pStyle w:val="CommentText"/>
      </w:pPr>
      <w:r>
        <w:rPr>
          <w:rStyle w:val="CommentReference"/>
        </w:rPr>
        <w:annotationRef/>
      </w:r>
      <w:r>
        <w:t>4638 Ericss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21FB4E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1FB4E2" w16cid:durableId="2289176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31AA1B" w14:textId="77777777" w:rsidR="00CE058E" w:rsidRDefault="00CE058E">
      <w:pPr>
        <w:spacing w:after="0"/>
      </w:pPr>
      <w:r>
        <w:separator/>
      </w:r>
    </w:p>
  </w:endnote>
  <w:endnote w:type="continuationSeparator" w:id="0">
    <w:p w14:paraId="33E9DB6D" w14:textId="77777777" w:rsidR="00CE058E" w:rsidRDefault="00CE058E">
      <w:pPr>
        <w:spacing w:after="0"/>
      </w:pPr>
      <w:r>
        <w:continuationSeparator/>
      </w:r>
    </w:p>
  </w:endnote>
  <w:endnote w:type="continuationNotice" w:id="1">
    <w:p w14:paraId="1648B405" w14:textId="77777777" w:rsidR="00CE058E" w:rsidRDefault="00CE058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5308F4" w14:textId="77777777" w:rsidR="00CE058E" w:rsidRDefault="00CE058E">
      <w:pPr>
        <w:spacing w:after="0"/>
      </w:pPr>
      <w:r>
        <w:separator/>
      </w:r>
    </w:p>
  </w:footnote>
  <w:footnote w:type="continuationSeparator" w:id="0">
    <w:p w14:paraId="06662DA6" w14:textId="77777777" w:rsidR="00CE058E" w:rsidRDefault="00CE058E">
      <w:pPr>
        <w:spacing w:after="0"/>
      </w:pPr>
      <w:r>
        <w:continuationSeparator/>
      </w:r>
    </w:p>
  </w:footnote>
  <w:footnote w:type="continuationNotice" w:id="1">
    <w:p w14:paraId="14E47D05" w14:textId="77777777" w:rsidR="00CE058E" w:rsidRDefault="00CE058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2552047"/>
    <w:multiLevelType w:val="multilevel"/>
    <w:tmpl w:val="F8C40C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BE41DD0"/>
    <w:multiLevelType w:val="hybridMultilevel"/>
    <w:tmpl w:val="C2689B62"/>
    <w:lvl w:ilvl="0" w:tplc="05B43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1"/>
  </w:num>
  <w:num w:numId="44">
    <w:abstractNumId w:val="3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 (Mani)">
    <w15:presenceInfo w15:providerId="None" w15:userId="Nokia (Mani)"/>
  </w15:person>
  <w15:person w15:author="Ericsson-RAN2-110">
    <w15:presenceInfo w15:providerId="None" w15:userId="Ericsson-RAN2-110"/>
  </w15:person>
  <w15:person w15:author="Sven Fischer">
    <w15:presenceInfo w15:providerId="None" w15:userId="Sven Fischer"/>
  </w15:person>
  <w15:person w15:author="YinghaoGuo">
    <w15:presenceInfo w15:providerId="None" w15:userId="YinghaoGuo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bordersDoNotSurroundHeader/>
  <w:bordersDoNotSurroundFooter/>
  <w:proofState w:spelling="clean" w:grammar="clean"/>
  <w:trackRevisions/>
  <w:defaultTabStop w:val="130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2D8A"/>
    <w:rsid w:val="000332CC"/>
    <w:rsid w:val="00034708"/>
    <w:rsid w:val="00035348"/>
    <w:rsid w:val="000356CF"/>
    <w:rsid w:val="000375D1"/>
    <w:rsid w:val="000379FF"/>
    <w:rsid w:val="00041C84"/>
    <w:rsid w:val="000426A5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227D"/>
    <w:rsid w:val="00094D35"/>
    <w:rsid w:val="00094FD4"/>
    <w:rsid w:val="00096FB2"/>
    <w:rsid w:val="000A099B"/>
    <w:rsid w:val="000A1ECE"/>
    <w:rsid w:val="000A4992"/>
    <w:rsid w:val="000A580B"/>
    <w:rsid w:val="000A6AE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1A2F"/>
    <w:rsid w:val="000C3525"/>
    <w:rsid w:val="000C37F0"/>
    <w:rsid w:val="000C45B5"/>
    <w:rsid w:val="000C4A78"/>
    <w:rsid w:val="000C64B2"/>
    <w:rsid w:val="000D04E0"/>
    <w:rsid w:val="000D3330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06C"/>
    <w:rsid w:val="000F1BB3"/>
    <w:rsid w:val="000F3294"/>
    <w:rsid w:val="000F4A88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182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401CB"/>
    <w:rsid w:val="00140C2B"/>
    <w:rsid w:val="00142631"/>
    <w:rsid w:val="00143F1E"/>
    <w:rsid w:val="00146712"/>
    <w:rsid w:val="001467D8"/>
    <w:rsid w:val="001479DE"/>
    <w:rsid w:val="0015156A"/>
    <w:rsid w:val="00151C45"/>
    <w:rsid w:val="00151CA2"/>
    <w:rsid w:val="00153105"/>
    <w:rsid w:val="001532B9"/>
    <w:rsid w:val="00157184"/>
    <w:rsid w:val="00157B0E"/>
    <w:rsid w:val="00160446"/>
    <w:rsid w:val="00162BB1"/>
    <w:rsid w:val="00162CEF"/>
    <w:rsid w:val="00162E06"/>
    <w:rsid w:val="0016320D"/>
    <w:rsid w:val="00163A23"/>
    <w:rsid w:val="001654F3"/>
    <w:rsid w:val="0016557E"/>
    <w:rsid w:val="001656C9"/>
    <w:rsid w:val="00170FCE"/>
    <w:rsid w:val="00175099"/>
    <w:rsid w:val="001807A6"/>
    <w:rsid w:val="00180E7E"/>
    <w:rsid w:val="001814E4"/>
    <w:rsid w:val="001855A4"/>
    <w:rsid w:val="00185C29"/>
    <w:rsid w:val="001867CD"/>
    <w:rsid w:val="00187B58"/>
    <w:rsid w:val="00187DBC"/>
    <w:rsid w:val="001900F7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17D8"/>
    <w:rsid w:val="001E2131"/>
    <w:rsid w:val="001E270B"/>
    <w:rsid w:val="001E3DF0"/>
    <w:rsid w:val="001F10D5"/>
    <w:rsid w:val="001F6E2B"/>
    <w:rsid w:val="001F734A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639C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3372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58E2"/>
    <w:rsid w:val="00286031"/>
    <w:rsid w:val="00287E27"/>
    <w:rsid w:val="00287F76"/>
    <w:rsid w:val="00290A77"/>
    <w:rsid w:val="00291B14"/>
    <w:rsid w:val="00294088"/>
    <w:rsid w:val="0029577B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7ED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1F96"/>
    <w:rsid w:val="003B5795"/>
    <w:rsid w:val="003C01C9"/>
    <w:rsid w:val="003C1556"/>
    <w:rsid w:val="003C196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17C17"/>
    <w:rsid w:val="00421FCC"/>
    <w:rsid w:val="00422493"/>
    <w:rsid w:val="00422955"/>
    <w:rsid w:val="00422987"/>
    <w:rsid w:val="00424B38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698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22B3"/>
    <w:rsid w:val="004639B9"/>
    <w:rsid w:val="00463E0B"/>
    <w:rsid w:val="004645A3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3E68"/>
    <w:rsid w:val="004E4D21"/>
    <w:rsid w:val="004E5562"/>
    <w:rsid w:val="004E6201"/>
    <w:rsid w:val="004E7852"/>
    <w:rsid w:val="004F0718"/>
    <w:rsid w:val="004F2AA1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284"/>
    <w:rsid w:val="0053487F"/>
    <w:rsid w:val="005401C4"/>
    <w:rsid w:val="005411C2"/>
    <w:rsid w:val="0054568F"/>
    <w:rsid w:val="00551ADC"/>
    <w:rsid w:val="00551CF5"/>
    <w:rsid w:val="0055272A"/>
    <w:rsid w:val="00555F62"/>
    <w:rsid w:val="00557297"/>
    <w:rsid w:val="0056325F"/>
    <w:rsid w:val="00563973"/>
    <w:rsid w:val="005647B4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83357"/>
    <w:rsid w:val="0058657C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6C32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AF"/>
    <w:rsid w:val="0063490E"/>
    <w:rsid w:val="00634D4C"/>
    <w:rsid w:val="006400D8"/>
    <w:rsid w:val="00640D73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2880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4C48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1FCC"/>
    <w:rsid w:val="007535B6"/>
    <w:rsid w:val="00753A58"/>
    <w:rsid w:val="00754063"/>
    <w:rsid w:val="00755FBF"/>
    <w:rsid w:val="007567D2"/>
    <w:rsid w:val="007603AB"/>
    <w:rsid w:val="00762955"/>
    <w:rsid w:val="00762E9B"/>
    <w:rsid w:val="007646A2"/>
    <w:rsid w:val="0076555A"/>
    <w:rsid w:val="00766CE2"/>
    <w:rsid w:val="007707BF"/>
    <w:rsid w:val="00771144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0547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15C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3C13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2A8E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B582C"/>
    <w:rsid w:val="008C0EDB"/>
    <w:rsid w:val="008C16B7"/>
    <w:rsid w:val="008C738E"/>
    <w:rsid w:val="008C7F1D"/>
    <w:rsid w:val="008D442B"/>
    <w:rsid w:val="008D4E73"/>
    <w:rsid w:val="008D5E65"/>
    <w:rsid w:val="008D6D66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0F39"/>
    <w:rsid w:val="009A1280"/>
    <w:rsid w:val="009A14FF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1222"/>
    <w:rsid w:val="00A02A70"/>
    <w:rsid w:val="00A04969"/>
    <w:rsid w:val="00A058C0"/>
    <w:rsid w:val="00A10015"/>
    <w:rsid w:val="00A137E7"/>
    <w:rsid w:val="00A15641"/>
    <w:rsid w:val="00A15ECD"/>
    <w:rsid w:val="00A15F77"/>
    <w:rsid w:val="00A1613E"/>
    <w:rsid w:val="00A164E7"/>
    <w:rsid w:val="00A207B6"/>
    <w:rsid w:val="00A20F88"/>
    <w:rsid w:val="00A20FD6"/>
    <w:rsid w:val="00A213A7"/>
    <w:rsid w:val="00A21F2E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47073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3988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1CA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659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223E"/>
    <w:rsid w:val="00B03D6A"/>
    <w:rsid w:val="00B06F01"/>
    <w:rsid w:val="00B079CA"/>
    <w:rsid w:val="00B10EAD"/>
    <w:rsid w:val="00B1161D"/>
    <w:rsid w:val="00B1214B"/>
    <w:rsid w:val="00B15C88"/>
    <w:rsid w:val="00B1646E"/>
    <w:rsid w:val="00B1735B"/>
    <w:rsid w:val="00B21636"/>
    <w:rsid w:val="00B21697"/>
    <w:rsid w:val="00B22672"/>
    <w:rsid w:val="00B263A1"/>
    <w:rsid w:val="00B26DEF"/>
    <w:rsid w:val="00B3242D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482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0A1A"/>
    <w:rsid w:val="00BA16CB"/>
    <w:rsid w:val="00BA1BFA"/>
    <w:rsid w:val="00BA3F14"/>
    <w:rsid w:val="00BA4507"/>
    <w:rsid w:val="00BA506F"/>
    <w:rsid w:val="00BA5F55"/>
    <w:rsid w:val="00BA6A30"/>
    <w:rsid w:val="00BB1177"/>
    <w:rsid w:val="00BB20D9"/>
    <w:rsid w:val="00BB4670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1C54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A14"/>
    <w:rsid w:val="00BE1F4F"/>
    <w:rsid w:val="00BE31D5"/>
    <w:rsid w:val="00BE3722"/>
    <w:rsid w:val="00BE4CE7"/>
    <w:rsid w:val="00BE5C47"/>
    <w:rsid w:val="00BE613A"/>
    <w:rsid w:val="00BF079D"/>
    <w:rsid w:val="00BF117A"/>
    <w:rsid w:val="00BF1E9E"/>
    <w:rsid w:val="00BF2126"/>
    <w:rsid w:val="00BF2B1E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0828"/>
    <w:rsid w:val="00C217B7"/>
    <w:rsid w:val="00C21CB1"/>
    <w:rsid w:val="00C236F1"/>
    <w:rsid w:val="00C2388A"/>
    <w:rsid w:val="00C2460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53B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8439F"/>
    <w:rsid w:val="00C90417"/>
    <w:rsid w:val="00C91055"/>
    <w:rsid w:val="00C91144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0690"/>
    <w:rsid w:val="00CB0D7C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058E"/>
    <w:rsid w:val="00CE3856"/>
    <w:rsid w:val="00CE3D15"/>
    <w:rsid w:val="00CE4577"/>
    <w:rsid w:val="00CE4B05"/>
    <w:rsid w:val="00CE5A45"/>
    <w:rsid w:val="00CE619A"/>
    <w:rsid w:val="00CE6711"/>
    <w:rsid w:val="00CE6E86"/>
    <w:rsid w:val="00CF0647"/>
    <w:rsid w:val="00CF220F"/>
    <w:rsid w:val="00CF2CAD"/>
    <w:rsid w:val="00CF5459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333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3DDB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3713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1B81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B7A"/>
    <w:rsid w:val="00E03002"/>
    <w:rsid w:val="00E0337D"/>
    <w:rsid w:val="00E04BF3"/>
    <w:rsid w:val="00E055E5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5DDE"/>
    <w:rsid w:val="00E369B4"/>
    <w:rsid w:val="00E36A0D"/>
    <w:rsid w:val="00E36D6A"/>
    <w:rsid w:val="00E37389"/>
    <w:rsid w:val="00E406E4"/>
    <w:rsid w:val="00E43BBF"/>
    <w:rsid w:val="00E44AE1"/>
    <w:rsid w:val="00E453C4"/>
    <w:rsid w:val="00E4554B"/>
    <w:rsid w:val="00E47051"/>
    <w:rsid w:val="00E5059F"/>
    <w:rsid w:val="00E51CCC"/>
    <w:rsid w:val="00E523CB"/>
    <w:rsid w:val="00E53927"/>
    <w:rsid w:val="00E54DE0"/>
    <w:rsid w:val="00E568E1"/>
    <w:rsid w:val="00E57F7A"/>
    <w:rsid w:val="00E606C1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1E39"/>
    <w:rsid w:val="00E83B04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407"/>
    <w:rsid w:val="00EA6F5E"/>
    <w:rsid w:val="00EB0474"/>
    <w:rsid w:val="00EB049C"/>
    <w:rsid w:val="00EB1657"/>
    <w:rsid w:val="00EB1C05"/>
    <w:rsid w:val="00EB37AB"/>
    <w:rsid w:val="00EB492E"/>
    <w:rsid w:val="00EB4F16"/>
    <w:rsid w:val="00EC0FB7"/>
    <w:rsid w:val="00EC161A"/>
    <w:rsid w:val="00EC47E4"/>
    <w:rsid w:val="00EC4AB4"/>
    <w:rsid w:val="00EC5C3F"/>
    <w:rsid w:val="00EC60BE"/>
    <w:rsid w:val="00EC798E"/>
    <w:rsid w:val="00ED1933"/>
    <w:rsid w:val="00ED45F1"/>
    <w:rsid w:val="00ED5B09"/>
    <w:rsid w:val="00ED6601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6FE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31BF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474"/>
    <w:rsid w:val="00FA0687"/>
    <w:rsid w:val="00FA0AB2"/>
    <w:rsid w:val="00FA1F8F"/>
    <w:rsid w:val="00FA2547"/>
    <w:rsid w:val="00FA3B68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0E8C"/>
    <w:rsid w:val="00FD2644"/>
    <w:rsid w:val="00FD31C5"/>
    <w:rsid w:val="00FD4808"/>
    <w:rsid w:val="00FD6043"/>
    <w:rsid w:val="00FD626D"/>
    <w:rsid w:val="00FD69F8"/>
    <w:rsid w:val="00FD7588"/>
    <w:rsid w:val="00FE3290"/>
    <w:rsid w:val="00FE3CB2"/>
    <w:rsid w:val="00FF15C8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6C294A"/>
  <w15:docId w15:val="{3559AA7A-6F2A-450B-BC4B-E2AFD815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Normal"/>
    <w:link w:val="Heading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ead2A,2,H2,UNDERRUBRIK 1-2,DO NOT USE_h2,h2,h21,H2 Char,h2 Char"/>
    <w:basedOn w:val="Heading1"/>
    <w:next w:val="Normal"/>
    <w:link w:val="Heading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Heading2"/>
    <w:next w:val="Normal"/>
    <w:link w:val="Heading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"/>
    <w:basedOn w:val="Heading3"/>
    <w:next w:val="Normal"/>
    <w:link w:val="Heading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300AE8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00AE8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app heading 1 Char,l1 Char,Memo Heading 1 Char,h11 Char,h12 Char,h13 Char,h14 Char,h15 Char,h16 Char,Heading 1_a Char,h17 Char,h111 Char,h121 Char,h131 Char,h141 Char,h151 Char,h161 Char,h18 Char,h112 Char,h122 Char"/>
    <w:basedOn w:val="DefaultParagraphFont"/>
    <w:link w:val="Heading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ead2A Char,2 Char,H2 Char1,UNDERRUBRIK 1-2 Char,DO NOT USE_h2 Char,h2 Char1,h21 Char,H2 Char Char,h2 Char Char"/>
    <w:basedOn w:val="DefaultParagraphFont"/>
    <w:link w:val="Heading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"/>
    <w:basedOn w:val="DefaultParagraphFont"/>
    <w:link w:val="Heading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basedOn w:val="DefaultParagraphFont"/>
    <w:link w:val="Heading5"/>
    <w:rsid w:val="00300AE8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TOC1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Normal"/>
    <w:next w:val="Caption"/>
    <w:rsid w:val="00300AE8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Normal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Normal"/>
    <w:link w:val="ReferenceChar"/>
    <w:qFormat/>
    <w:rsid w:val="00300AE8"/>
    <w:pPr>
      <w:numPr>
        <w:numId w:val="2"/>
      </w:numPr>
    </w:pPr>
  </w:style>
  <w:style w:type="character" w:styleId="PageNumber">
    <w:name w:val="page number"/>
    <w:basedOn w:val="DefaultParagraphFont"/>
    <w:semiHidden/>
    <w:rsid w:val="00300AE8"/>
  </w:style>
  <w:style w:type="paragraph" w:styleId="BodyText">
    <w:name w:val="Body Text"/>
    <w:basedOn w:val="Normal"/>
    <w:link w:val="BodyTextChar"/>
    <w:rsid w:val="00300AE8"/>
  </w:style>
  <w:style w:type="character" w:customStyle="1" w:styleId="BodyTextChar">
    <w:name w:val="Body Text Char"/>
    <w:basedOn w:val="DefaultParagraphFont"/>
    <w:link w:val="BodyText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Normal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ListParagraph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Normal"/>
    <w:link w:val="ListParagraphChar"/>
    <w:uiPriority w:val="99"/>
    <w:qFormat/>
    <w:rsid w:val="00300AE8"/>
    <w:pPr>
      <w:ind w:left="720"/>
      <w:contextualSpacing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Normal"/>
    <w:link w:val="HeaderChar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CommentReference">
    <w:name w:val="annotation reference"/>
    <w:basedOn w:val="DefaultParagraphFont"/>
    <w:uiPriority w:val="99"/>
    <w:semiHidden/>
    <w:unhideWhenUsed/>
    <w:rsid w:val="00E230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30AA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30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ListParagraphChar">
    <w:name w:val="List Paragraph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목록단락 Char"/>
    <w:link w:val="ListParagraph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Revision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Number">
    <w:name w:val="List Number"/>
    <w:basedOn w:val="List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List">
    <w:name w:val="List"/>
    <w:basedOn w:val="Normal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Normal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Normal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Normal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DefaultParagraphFont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Normal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Normal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TableGrid">
    <w:name w:val="Table Grid"/>
    <w:basedOn w:val="TableNormal"/>
    <w:qFormat/>
    <w:rsid w:val="00E44A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Normal"/>
    <w:next w:val="Normal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Subtitle">
    <w:name w:val="Subtitle"/>
    <w:basedOn w:val="Normal"/>
    <w:next w:val="Normal"/>
    <w:link w:val="SubtitleChar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Emphasis">
    <w:name w:val="Emphasis"/>
    <w:uiPriority w:val="20"/>
    <w:qFormat/>
    <w:rsid w:val="00616BEE"/>
    <w:rPr>
      <w:i/>
      <w:iCs/>
    </w:rPr>
  </w:style>
  <w:style w:type="paragraph" w:styleId="NormalWeb">
    <w:name w:val="Normal (Web)"/>
    <w:basedOn w:val="Normal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Normal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Normal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">
    <w:name w:val="样式2"/>
    <w:basedOn w:val="Heading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SimSun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Normal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DefaultParagraphFont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Normal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3A9FFC-9948-4AFA-B4C5-893E86372A2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9D868BDD-1C73-4DFF-ACE8-4F037E34E0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2209</Words>
  <Characters>11712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2-19xxxxxx discussion on cross-COT HARQ feedback.docx</vt:lpstr>
    </vt:vector>
  </TitlesOfParts>
  <Company>CATT</Company>
  <LinksUpToDate>false</LinksUpToDate>
  <CharactersWithSpaces>13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creator>Youchunhua (Frank)</dc:creator>
  <cp:lastModifiedBy>Ericsson</cp:lastModifiedBy>
  <cp:revision>2</cp:revision>
  <dcterms:created xsi:type="dcterms:W3CDTF">2020-06-10T08:09:00Z</dcterms:created>
  <dcterms:modified xsi:type="dcterms:W3CDTF">2020-06-10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